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A8296E" w14:textId="71AD5AB3" w:rsidR="007868F5" w:rsidRPr="005117B8" w:rsidRDefault="007868F5" w:rsidP="007868F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17B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D558E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="000F0510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5117B8">
        <w:rPr>
          <w:rFonts w:ascii="Times New Roman" w:hAnsi="Times New Roman" w:cs="Times New Roman"/>
          <w:b/>
          <w:sz w:val="28"/>
          <w:szCs w:val="28"/>
        </w:rPr>
        <w:t xml:space="preserve"> НАЦИОНАЛЬНЫЙ ЧЕМПИОНАТ «АБИЛИМПИКС»</w:t>
      </w:r>
    </w:p>
    <w:p w14:paraId="454A4E95" w14:textId="77777777" w:rsidR="007868F5" w:rsidRPr="005117B8" w:rsidRDefault="007868F5" w:rsidP="007868F5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4EB57A00" w14:textId="77777777" w:rsidR="007868F5" w:rsidRPr="005117B8" w:rsidRDefault="007868F5" w:rsidP="003A53C0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5117B8">
        <w:rPr>
          <w:rFonts w:ascii="Times New Roman" w:hAnsi="Times New Roman" w:cs="Times New Roman"/>
          <w:b/>
          <w:sz w:val="28"/>
          <w:szCs w:val="28"/>
        </w:rPr>
        <w:t xml:space="preserve">Утверждено </w:t>
      </w:r>
    </w:p>
    <w:p w14:paraId="231643F8" w14:textId="77777777" w:rsidR="007868F5" w:rsidRPr="005117B8" w:rsidRDefault="007868F5" w:rsidP="003A53C0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5117B8">
        <w:rPr>
          <w:rFonts w:ascii="Times New Roman" w:hAnsi="Times New Roman" w:cs="Times New Roman"/>
          <w:b/>
          <w:sz w:val="28"/>
          <w:szCs w:val="28"/>
        </w:rPr>
        <w:t xml:space="preserve">советом по компетенции </w:t>
      </w:r>
    </w:p>
    <w:p w14:paraId="283A3F23" w14:textId="2E535012" w:rsidR="007868F5" w:rsidRPr="00E872FB" w:rsidRDefault="00E872FB" w:rsidP="003A53C0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E872FB">
        <w:rPr>
          <w:rFonts w:ascii="Times New Roman" w:hAnsi="Times New Roman" w:cs="Times New Roman"/>
          <w:b/>
          <w:sz w:val="28"/>
          <w:szCs w:val="28"/>
        </w:rPr>
        <w:t>Адаптивная физическая культура</w:t>
      </w:r>
    </w:p>
    <w:p w14:paraId="5D94E479" w14:textId="77777777" w:rsidR="007868F5" w:rsidRPr="005117B8" w:rsidRDefault="007868F5" w:rsidP="00CF624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5117B8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(название совета)</w:t>
      </w:r>
    </w:p>
    <w:p w14:paraId="340DF017" w14:textId="794680C3" w:rsidR="007868F5" w:rsidRPr="00DE67C1" w:rsidRDefault="007868F5" w:rsidP="00CF6243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DE67C1">
        <w:rPr>
          <w:rFonts w:ascii="Times New Roman" w:hAnsi="Times New Roman" w:cs="Times New Roman"/>
          <w:b/>
          <w:sz w:val="28"/>
          <w:szCs w:val="28"/>
        </w:rPr>
        <w:t xml:space="preserve">Протокол № </w:t>
      </w:r>
      <w:r w:rsidR="000F0510" w:rsidRPr="000F0510">
        <w:rPr>
          <w:rFonts w:ascii="Times New Roman" w:hAnsi="Times New Roman" w:cs="Times New Roman"/>
          <w:b/>
          <w:sz w:val="28"/>
          <w:szCs w:val="28"/>
        </w:rPr>
        <w:t>5</w:t>
      </w:r>
      <w:r w:rsidR="00BE5660" w:rsidRPr="00DE67C1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DE67C1">
        <w:rPr>
          <w:rFonts w:ascii="Times New Roman" w:hAnsi="Times New Roman" w:cs="Times New Roman"/>
          <w:b/>
          <w:sz w:val="28"/>
          <w:szCs w:val="28"/>
        </w:rPr>
        <w:t xml:space="preserve"> от</w:t>
      </w:r>
      <w:r w:rsidR="000F0510">
        <w:rPr>
          <w:rFonts w:ascii="Times New Roman" w:hAnsi="Times New Roman" w:cs="Times New Roman"/>
          <w:b/>
          <w:sz w:val="28"/>
          <w:szCs w:val="28"/>
        </w:rPr>
        <w:t xml:space="preserve"> 10</w:t>
      </w:r>
      <w:bookmarkStart w:id="0" w:name="_GoBack"/>
      <w:bookmarkEnd w:id="0"/>
      <w:r w:rsidR="000F0510">
        <w:rPr>
          <w:rFonts w:ascii="Times New Roman" w:hAnsi="Times New Roman" w:cs="Times New Roman"/>
          <w:b/>
          <w:sz w:val="28"/>
          <w:szCs w:val="28"/>
        </w:rPr>
        <w:t>.</w:t>
      </w:r>
      <w:r w:rsidR="000F0510">
        <w:rPr>
          <w:rFonts w:ascii="Times New Roman" w:hAnsi="Times New Roman" w:cs="Times New Roman"/>
          <w:b/>
          <w:sz w:val="28"/>
          <w:szCs w:val="28"/>
          <w:lang w:val="en-US"/>
        </w:rPr>
        <w:t>09</w:t>
      </w:r>
      <w:r w:rsidR="000F0510">
        <w:rPr>
          <w:rFonts w:ascii="Times New Roman" w:hAnsi="Times New Roman" w:cs="Times New Roman"/>
          <w:b/>
          <w:sz w:val="28"/>
          <w:szCs w:val="28"/>
        </w:rPr>
        <w:t>.2021</w:t>
      </w:r>
      <w:r w:rsidR="00BE5660" w:rsidRPr="00DE67C1">
        <w:rPr>
          <w:rFonts w:ascii="Times New Roman" w:hAnsi="Times New Roman" w:cs="Times New Roman"/>
          <w:b/>
          <w:sz w:val="28"/>
          <w:szCs w:val="28"/>
        </w:rPr>
        <w:t>г.</w:t>
      </w:r>
    </w:p>
    <w:p w14:paraId="36ED95BD" w14:textId="58BD00E3" w:rsidR="007868F5" w:rsidRPr="00DD0C71" w:rsidRDefault="00DD0C71" w:rsidP="00CF6243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</w:t>
      </w:r>
      <w:r>
        <w:rPr>
          <w:noProof/>
          <w:lang w:eastAsia="ru-RU"/>
        </w:rPr>
        <w:drawing>
          <wp:inline distT="0" distB="0" distL="0" distR="0" wp14:anchorId="7C5D70FE" wp14:editId="27C4BBAF">
            <wp:extent cx="3505200" cy="10763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64EFF" w14:textId="77777777" w:rsidR="007868F5" w:rsidRPr="005117B8" w:rsidRDefault="007868F5" w:rsidP="007868F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17B8">
        <w:rPr>
          <w:rFonts w:ascii="Times New Roman" w:hAnsi="Times New Roman" w:cs="Times New Roman"/>
          <w:b/>
          <w:sz w:val="28"/>
          <w:szCs w:val="28"/>
        </w:rPr>
        <w:t>КОНКУРСНОЕ ЗАДАНИЕ</w:t>
      </w:r>
    </w:p>
    <w:p w14:paraId="48617696" w14:textId="77777777" w:rsidR="007868F5" w:rsidRPr="005117B8" w:rsidRDefault="007868F5" w:rsidP="007868F5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7B8">
        <w:rPr>
          <w:rFonts w:ascii="Times New Roman" w:hAnsi="Times New Roman" w:cs="Times New Roman"/>
          <w:sz w:val="28"/>
          <w:szCs w:val="28"/>
        </w:rPr>
        <w:t xml:space="preserve">по компетенции </w:t>
      </w:r>
    </w:p>
    <w:p w14:paraId="5E0F2C30" w14:textId="4A404745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17B8">
        <w:rPr>
          <w:rFonts w:ascii="Times New Roman" w:hAnsi="Times New Roman" w:cs="Times New Roman"/>
          <w:b/>
          <w:sz w:val="28"/>
          <w:szCs w:val="28"/>
        </w:rPr>
        <w:t>______</w:t>
      </w:r>
      <w:r w:rsidR="00E872FB">
        <w:rPr>
          <w:rFonts w:ascii="Times New Roman" w:hAnsi="Times New Roman" w:cs="Times New Roman"/>
          <w:b/>
          <w:sz w:val="28"/>
          <w:szCs w:val="28"/>
        </w:rPr>
        <w:t>АДАПТИВНАЯ ФИЗИЧЕСКАЯ КУЛЬТУРА</w:t>
      </w:r>
      <w:r w:rsidRPr="005117B8">
        <w:rPr>
          <w:rFonts w:ascii="Times New Roman" w:hAnsi="Times New Roman" w:cs="Times New Roman"/>
          <w:b/>
          <w:sz w:val="28"/>
          <w:szCs w:val="28"/>
        </w:rPr>
        <w:t>_____</w:t>
      </w:r>
    </w:p>
    <w:p w14:paraId="071F0329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4"/>
        <w:tblpPr w:leftFromText="180" w:rightFromText="180" w:vertAnchor="text" w:horzAnchor="margin" w:tblpXSpec="center" w:tblpY="104"/>
        <w:tblW w:w="563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</w:tblGrid>
      <w:tr w:rsidR="007868F5" w:rsidRPr="005117B8" w14:paraId="29BA55C1" w14:textId="77777777" w:rsidTr="00260005">
        <w:trPr>
          <w:trHeight w:val="5094"/>
        </w:trPr>
        <w:tc>
          <w:tcPr>
            <w:tcW w:w="5637" w:type="dxa"/>
          </w:tcPr>
          <w:p w14:paraId="34688B72" w14:textId="3209F347" w:rsidR="007868F5" w:rsidRPr="005117B8" w:rsidRDefault="00E872FB" w:rsidP="00E872FB">
            <w:pPr>
              <w:spacing w:after="12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872FB"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9C3CE0C" wp14:editId="737F00C1">
                  <wp:extent cx="3095925" cy="3104707"/>
                  <wp:effectExtent l="0" t="0" r="0" b="0"/>
                  <wp:docPr id="1" name="Рисунок 1" descr="C:\Users\user\Desktop\РАБОЧИЙ стол НОУТБУК 2019\АБИЛИМПИКС\1 Совет компетенции АФК\01_КЗ АФК 2020\Пиктограмма АФК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user\Desktop\РАБОЧИЙ стол НОУТБУК 2019\АБИЛИМПИКС\1 Совет компетенции АФК\01_КЗ АФК 2020\Пиктограмма АФК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5471" cy="3124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788F93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828D8A9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20CB8B8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D171ED8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B07208F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B78E17F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76F8CEC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D7DEDA9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3134183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4C5259E" w14:textId="77777777" w:rsidR="007868F5" w:rsidRPr="005117B8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B775608" w14:textId="77777777" w:rsidR="00D558EF" w:rsidRDefault="00D558EF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F331753" w14:textId="77777777" w:rsidR="00E872FB" w:rsidRDefault="00E872FB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6128FB7" w14:textId="77777777" w:rsidR="00E872FB" w:rsidRDefault="00E872FB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201AAD" w14:textId="77777777" w:rsidR="00E872FB" w:rsidRDefault="00E872FB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0904E9C" w14:textId="77777777" w:rsidR="009C1245" w:rsidRDefault="007868F5" w:rsidP="007868F5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  <w:sectPr w:rsidR="009C1245" w:rsidSect="002D4EA6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  <w:r w:rsidRPr="005117B8">
        <w:rPr>
          <w:rFonts w:ascii="Times New Roman" w:hAnsi="Times New Roman" w:cs="Times New Roman"/>
          <w:b/>
          <w:sz w:val="28"/>
          <w:szCs w:val="28"/>
        </w:rPr>
        <w:t>Москва 20</w:t>
      </w:r>
      <w:r w:rsidR="00D558EF">
        <w:rPr>
          <w:rFonts w:ascii="Times New Roman" w:hAnsi="Times New Roman" w:cs="Times New Roman"/>
          <w:b/>
          <w:sz w:val="28"/>
          <w:szCs w:val="28"/>
        </w:rPr>
        <w:t>20</w:t>
      </w:r>
    </w:p>
    <w:p w14:paraId="45659372" w14:textId="5A75CE11" w:rsidR="007868F5" w:rsidRPr="00766E17" w:rsidRDefault="008935DD" w:rsidP="00766E17">
      <w:pPr>
        <w:pStyle w:val="a3"/>
        <w:numPr>
          <w:ilvl w:val="0"/>
          <w:numId w:val="3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66E17">
        <w:rPr>
          <w:rFonts w:ascii="Times New Roman" w:hAnsi="Times New Roman" w:cs="Times New Roman"/>
          <w:b/>
          <w:sz w:val="28"/>
          <w:szCs w:val="28"/>
        </w:rPr>
        <w:lastRenderedPageBreak/>
        <w:t>Описание компетенции</w:t>
      </w:r>
    </w:p>
    <w:p w14:paraId="76338F3E" w14:textId="5092EC2C" w:rsidR="00F3583A" w:rsidRPr="00766E17" w:rsidRDefault="007868F5" w:rsidP="00766E1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66E17">
        <w:rPr>
          <w:rFonts w:ascii="Times New Roman" w:hAnsi="Times New Roman" w:cs="Times New Roman"/>
          <w:b/>
          <w:sz w:val="28"/>
          <w:szCs w:val="28"/>
        </w:rPr>
        <w:t>1.1.</w:t>
      </w:r>
      <w:r w:rsidR="00E0605F" w:rsidRPr="00766E1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935DD" w:rsidRPr="00766E17">
        <w:rPr>
          <w:rFonts w:ascii="Times New Roman" w:hAnsi="Times New Roman" w:cs="Times New Roman"/>
          <w:b/>
          <w:sz w:val="28"/>
          <w:szCs w:val="28"/>
        </w:rPr>
        <w:t>Актуальность компетенции</w:t>
      </w:r>
    </w:p>
    <w:p w14:paraId="54807E45" w14:textId="78EA8196" w:rsidR="004E3265" w:rsidRPr="00854F71" w:rsidRDefault="004E3265" w:rsidP="003A53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854F71">
        <w:rPr>
          <w:rFonts w:ascii="Times New Roman" w:hAnsi="Times New Roman"/>
          <w:sz w:val="26"/>
          <w:szCs w:val="26"/>
        </w:rPr>
        <w:t xml:space="preserve">Основной целью адаптивной физической культуры </w:t>
      </w:r>
      <w:r>
        <w:rPr>
          <w:rFonts w:ascii="Times New Roman" w:hAnsi="Times New Roman"/>
          <w:sz w:val="26"/>
          <w:szCs w:val="26"/>
        </w:rPr>
        <w:t xml:space="preserve">(АФК) </w:t>
      </w:r>
      <w:r w:rsidRPr="00854F71">
        <w:rPr>
          <w:rFonts w:ascii="Times New Roman" w:hAnsi="Times New Roman"/>
          <w:sz w:val="26"/>
          <w:szCs w:val="26"/>
        </w:rPr>
        <w:t xml:space="preserve">является максимально возможное развитие жизнеспособности человека, имеющего устойчивые отклонения в состоянии здоровья, за счет обеспечения оптимального режима функционирования отпущенных природой и имеющихся в наличии (оставшихся </w:t>
      </w:r>
      <w:r w:rsidR="009D08E9">
        <w:rPr>
          <w:rFonts w:ascii="Times New Roman" w:hAnsi="Times New Roman"/>
          <w:sz w:val="26"/>
          <w:szCs w:val="26"/>
        </w:rPr>
        <w:br/>
      </w:r>
      <w:r w:rsidRPr="00854F71">
        <w:rPr>
          <w:rFonts w:ascii="Times New Roman" w:hAnsi="Times New Roman"/>
          <w:sz w:val="26"/>
          <w:szCs w:val="26"/>
        </w:rPr>
        <w:t xml:space="preserve">в процессе жизни) его телесно-двигательных характеристик и духовных сил, </w:t>
      </w:r>
      <w:r w:rsidR="009D08E9">
        <w:rPr>
          <w:rFonts w:ascii="Times New Roman" w:hAnsi="Times New Roman"/>
          <w:sz w:val="26"/>
          <w:szCs w:val="26"/>
        </w:rPr>
        <w:br/>
      </w:r>
      <w:r w:rsidRPr="00854F71">
        <w:rPr>
          <w:rFonts w:ascii="Times New Roman" w:hAnsi="Times New Roman"/>
          <w:sz w:val="26"/>
          <w:szCs w:val="26"/>
        </w:rPr>
        <w:t xml:space="preserve">их гармонизации для максимальной самореализации в качестве социально </w:t>
      </w:r>
      <w:r w:rsidR="009D08E9">
        <w:rPr>
          <w:rFonts w:ascii="Times New Roman" w:hAnsi="Times New Roman"/>
          <w:sz w:val="26"/>
          <w:szCs w:val="26"/>
        </w:rPr>
        <w:br/>
      </w:r>
      <w:r w:rsidRPr="00854F71">
        <w:rPr>
          <w:rFonts w:ascii="Times New Roman" w:hAnsi="Times New Roman"/>
          <w:sz w:val="26"/>
          <w:szCs w:val="26"/>
        </w:rPr>
        <w:t xml:space="preserve">и индивидуально значимого субъекта. </w:t>
      </w:r>
    </w:p>
    <w:p w14:paraId="6078F2B5" w14:textId="0827A002" w:rsidR="004E3265" w:rsidRDefault="004E3265" w:rsidP="003A53C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ля лиц с поражениями опорно-двигательного аппарата, сенсорными нарушениями, нарушениями интеллекта специалисты по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обучению,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адаптации </w:t>
      </w:r>
      <w:r w:rsidR="009D08E9">
        <w:rPr>
          <w:rFonts w:ascii="Times New Roman" w:hAnsi="Times New Roman" w:cs="Times New Roman"/>
          <w:sz w:val="26"/>
          <w:szCs w:val="26"/>
          <w:shd w:val="clear" w:color="auto" w:fill="FFFFFF"/>
        </w:rPr>
        <w:br/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и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еабилитации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средствами физической культуры и спорта востребованы как никогда.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Специалисты по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АФК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осуществляют свою профессиональную деятельность во многих разнообразных учреждениях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: образовательных и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>досуговых учреждениях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>спортивных клубах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больницах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и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>поликлиниках, санаториях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нтернатах, где в их задачи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входит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обучение,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>физическая реабилитация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составление оптимальных программ тренировок, контроль за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зменением состояния</w:t>
      </w:r>
      <w:r w:rsidRPr="008042AA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Pr="00854F71">
        <w:rPr>
          <w:rFonts w:ascii="Times New Roman" w:hAnsi="Times New Roman" w:cs="Times New Roman"/>
          <w:sz w:val="26"/>
          <w:szCs w:val="26"/>
          <w:shd w:val="clear" w:color="auto" w:fill="FFFFFF"/>
        </w:rPr>
        <w:t>лиц с различными врожденны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ми </w:t>
      </w:r>
      <w:r w:rsidR="009D08E9">
        <w:rPr>
          <w:rFonts w:ascii="Times New Roman" w:hAnsi="Times New Roman" w:cs="Times New Roman"/>
          <w:sz w:val="26"/>
          <w:szCs w:val="26"/>
          <w:shd w:val="clear" w:color="auto" w:fill="FFFFFF"/>
        </w:rPr>
        <w:br/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 приобретенными возможностями здоровья.</w:t>
      </w:r>
    </w:p>
    <w:p w14:paraId="1B03FB33" w14:textId="056B01E3" w:rsidR="004E3265" w:rsidRDefault="004E3265" w:rsidP="003A53C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4F71">
        <w:rPr>
          <w:rFonts w:ascii="Times New Roman" w:hAnsi="Times New Roman" w:cs="Times New Roman"/>
          <w:sz w:val="26"/>
          <w:szCs w:val="26"/>
        </w:rPr>
        <w:t>Потенциальными работодателями являются</w:t>
      </w:r>
      <w:r>
        <w:rPr>
          <w:rFonts w:ascii="Times New Roman" w:hAnsi="Times New Roman" w:cs="Times New Roman"/>
          <w:sz w:val="26"/>
          <w:szCs w:val="26"/>
        </w:rPr>
        <w:t>:</w:t>
      </w:r>
      <w:r w:rsidRPr="00854F71">
        <w:rPr>
          <w:rFonts w:ascii="Times New Roman" w:hAnsi="Times New Roman" w:cs="Times New Roman"/>
          <w:sz w:val="26"/>
          <w:szCs w:val="26"/>
        </w:rPr>
        <w:t xml:space="preserve"> </w:t>
      </w:r>
      <w:r w:rsidR="00B318C5" w:rsidRPr="00B318C5">
        <w:rPr>
          <w:rFonts w:ascii="Times New Roman" w:hAnsi="Times New Roman" w:cs="Times New Roman"/>
          <w:sz w:val="26"/>
          <w:szCs w:val="26"/>
        </w:rPr>
        <w:t>образовательные учреждения различных видов</w:t>
      </w:r>
      <w:r>
        <w:rPr>
          <w:rFonts w:ascii="Times New Roman" w:hAnsi="Times New Roman" w:cs="Times New Roman"/>
          <w:sz w:val="26"/>
          <w:szCs w:val="26"/>
        </w:rPr>
        <w:t xml:space="preserve">; </w:t>
      </w:r>
      <w:r w:rsidRPr="00854F71">
        <w:rPr>
          <w:rFonts w:ascii="Times New Roman" w:hAnsi="Times New Roman" w:cs="Times New Roman"/>
          <w:sz w:val="26"/>
          <w:szCs w:val="26"/>
        </w:rPr>
        <w:t xml:space="preserve">организации </w:t>
      </w:r>
      <w:r>
        <w:rPr>
          <w:rFonts w:ascii="Times New Roman" w:hAnsi="Times New Roman" w:cs="Times New Roman"/>
          <w:sz w:val="26"/>
          <w:szCs w:val="26"/>
        </w:rPr>
        <w:t>АФК и адаптивного спорта и их структурные подразделения, фитнес центры;</w:t>
      </w:r>
      <w:r w:rsidRPr="00854F71">
        <w:rPr>
          <w:rFonts w:ascii="Times New Roman" w:hAnsi="Times New Roman" w:cs="Times New Roman"/>
          <w:sz w:val="26"/>
          <w:szCs w:val="26"/>
        </w:rPr>
        <w:t xml:space="preserve"> физкультурно-оздоровительные и реабилитационные центры, лечебно-профилактическ</w:t>
      </w:r>
      <w:r w:rsidR="00B318C5">
        <w:rPr>
          <w:rFonts w:ascii="Times New Roman" w:hAnsi="Times New Roman" w:cs="Times New Roman"/>
          <w:sz w:val="26"/>
          <w:szCs w:val="26"/>
        </w:rPr>
        <w:t>ие учреждения, санатории, дома-</w:t>
      </w:r>
      <w:r w:rsidRPr="00854F71">
        <w:rPr>
          <w:rFonts w:ascii="Times New Roman" w:hAnsi="Times New Roman" w:cs="Times New Roman"/>
          <w:sz w:val="26"/>
          <w:szCs w:val="26"/>
        </w:rPr>
        <w:t>отдыха; физкультурно-оздоровительные структуры национальных парков и рекреацион</w:t>
      </w:r>
      <w:r>
        <w:rPr>
          <w:rFonts w:ascii="Times New Roman" w:hAnsi="Times New Roman" w:cs="Times New Roman"/>
          <w:sz w:val="26"/>
          <w:szCs w:val="26"/>
        </w:rPr>
        <w:t>ных земель, туристические клубы;</w:t>
      </w:r>
      <w:r w:rsidRPr="00854F71">
        <w:rPr>
          <w:rFonts w:ascii="Times New Roman" w:hAnsi="Times New Roman" w:cs="Times New Roman"/>
          <w:sz w:val="26"/>
          <w:szCs w:val="26"/>
        </w:rPr>
        <w:t xml:space="preserve"> </w:t>
      </w:r>
      <w:r w:rsidR="00B318C5">
        <w:rPr>
          <w:rFonts w:ascii="Times New Roman" w:hAnsi="Times New Roman" w:cs="Times New Roman"/>
          <w:sz w:val="26"/>
          <w:szCs w:val="26"/>
        </w:rPr>
        <w:t>г</w:t>
      </w:r>
      <w:r w:rsidR="00B318C5" w:rsidRPr="00B318C5">
        <w:rPr>
          <w:rFonts w:ascii="Times New Roman" w:hAnsi="Times New Roman" w:cs="Times New Roman"/>
          <w:sz w:val="26"/>
          <w:szCs w:val="26"/>
        </w:rPr>
        <w:t>осударственные органы управления физической культурой и спортом</w:t>
      </w:r>
      <w:r w:rsidRPr="00854F71">
        <w:rPr>
          <w:rFonts w:ascii="Times New Roman" w:hAnsi="Times New Roman" w:cs="Times New Roman"/>
          <w:sz w:val="26"/>
          <w:szCs w:val="26"/>
        </w:rPr>
        <w:t xml:space="preserve">, общественные организации инвалидов и для инвалидов (федерации, ассоциации, клубы). </w:t>
      </w:r>
    </w:p>
    <w:p w14:paraId="02C88728" w14:textId="77777777" w:rsidR="004E3265" w:rsidRDefault="004E3265" w:rsidP="003A53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854F71">
        <w:rPr>
          <w:rFonts w:ascii="Times New Roman" w:hAnsi="Times New Roman" w:cs="Times New Roman"/>
          <w:sz w:val="26"/>
          <w:szCs w:val="26"/>
        </w:rPr>
        <w:t>Отраслевой принадлежностью специалистов в данной</w:t>
      </w:r>
      <w:r>
        <w:rPr>
          <w:rFonts w:ascii="Times New Roman" w:hAnsi="Times New Roman"/>
          <w:sz w:val="26"/>
          <w:szCs w:val="26"/>
        </w:rPr>
        <w:t xml:space="preserve"> компетенции является ряд сфер – образования,</w:t>
      </w:r>
      <w:r w:rsidRPr="00854F7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медицины, </w:t>
      </w:r>
      <w:r w:rsidRPr="00854F71">
        <w:rPr>
          <w:rFonts w:ascii="Times New Roman" w:hAnsi="Times New Roman"/>
          <w:sz w:val="26"/>
          <w:szCs w:val="26"/>
        </w:rPr>
        <w:t>физической культуры и спорта.</w:t>
      </w:r>
    </w:p>
    <w:p w14:paraId="5DA3A65C" w14:textId="77777777" w:rsidR="00A2758D" w:rsidRDefault="00A2758D" w:rsidP="003A53C0">
      <w:pPr>
        <w:spacing w:after="0" w:line="240" w:lineRule="auto"/>
        <w:jc w:val="both"/>
        <w:rPr>
          <w:rFonts w:ascii="Times New Roman" w:hAnsi="Times New Roman" w:cs="Times New Roman"/>
          <w:color w:val="365F91" w:themeColor="accent1" w:themeShade="BF"/>
          <w:sz w:val="26"/>
          <w:szCs w:val="26"/>
        </w:rPr>
      </w:pPr>
    </w:p>
    <w:p w14:paraId="19BF207B" w14:textId="21CD9EFA" w:rsidR="00A2758D" w:rsidRPr="00766E17" w:rsidRDefault="00A2758D" w:rsidP="00766E1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935DD">
        <w:rPr>
          <w:rFonts w:ascii="Times New Roman" w:hAnsi="Times New Roman" w:cs="Times New Roman"/>
          <w:b/>
          <w:bCs/>
          <w:sz w:val="28"/>
          <w:szCs w:val="28"/>
        </w:rPr>
        <w:t>1.2. Профессии, по которым участники смогут трудоустроиться пос</w:t>
      </w:r>
      <w:r w:rsidR="008935DD" w:rsidRPr="008935DD">
        <w:rPr>
          <w:rFonts w:ascii="Times New Roman" w:hAnsi="Times New Roman" w:cs="Times New Roman"/>
          <w:b/>
          <w:bCs/>
          <w:sz w:val="28"/>
          <w:szCs w:val="28"/>
        </w:rPr>
        <w:t>ле получения данной компетенции</w:t>
      </w:r>
    </w:p>
    <w:p w14:paraId="0A18360F" w14:textId="5724AC41" w:rsidR="003B053D" w:rsidRPr="003B053D" w:rsidRDefault="003B053D" w:rsidP="003A53C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B053D">
        <w:rPr>
          <w:rFonts w:ascii="Times New Roman" w:hAnsi="Times New Roman" w:cs="Times New Roman"/>
          <w:sz w:val="26"/>
          <w:szCs w:val="26"/>
        </w:rPr>
        <w:t>Учитель</w:t>
      </w:r>
      <w:r>
        <w:rPr>
          <w:rFonts w:ascii="Times New Roman" w:hAnsi="Times New Roman" w:cs="Times New Roman"/>
          <w:sz w:val="26"/>
          <w:szCs w:val="26"/>
        </w:rPr>
        <w:t>/педагог</w:t>
      </w:r>
      <w:r w:rsidRPr="003B053D">
        <w:rPr>
          <w:rFonts w:ascii="Times New Roman" w:hAnsi="Times New Roman" w:cs="Times New Roman"/>
          <w:sz w:val="26"/>
          <w:szCs w:val="26"/>
        </w:rPr>
        <w:t xml:space="preserve"> адаптивной физической культуры, учитель</w:t>
      </w:r>
      <w:r>
        <w:rPr>
          <w:rFonts w:ascii="Times New Roman" w:hAnsi="Times New Roman" w:cs="Times New Roman"/>
          <w:sz w:val="26"/>
          <w:szCs w:val="26"/>
        </w:rPr>
        <w:t>/педагог</w:t>
      </w:r>
      <w:r w:rsidRPr="003B053D">
        <w:rPr>
          <w:rFonts w:ascii="Times New Roman" w:hAnsi="Times New Roman" w:cs="Times New Roman"/>
          <w:sz w:val="26"/>
          <w:szCs w:val="26"/>
        </w:rPr>
        <w:t xml:space="preserve"> физической культуры</w:t>
      </w:r>
      <w:r>
        <w:rPr>
          <w:rFonts w:ascii="Times New Roman" w:hAnsi="Times New Roman" w:cs="Times New Roman"/>
          <w:sz w:val="26"/>
          <w:szCs w:val="26"/>
        </w:rPr>
        <w:t>; инструктор по адаптивной физической культуре, инструктор по физической культуре; тренер спортивный, тренер по фитнесу; инструк</w:t>
      </w:r>
      <w:r w:rsidR="00B318C5">
        <w:rPr>
          <w:rFonts w:ascii="Times New Roman" w:hAnsi="Times New Roman" w:cs="Times New Roman"/>
          <w:sz w:val="26"/>
          <w:szCs w:val="26"/>
        </w:rPr>
        <w:t>тор лечебной физической культуры</w:t>
      </w:r>
      <w:r>
        <w:rPr>
          <w:rFonts w:ascii="Times New Roman" w:hAnsi="Times New Roman" w:cs="Times New Roman"/>
          <w:sz w:val="26"/>
          <w:szCs w:val="26"/>
        </w:rPr>
        <w:t xml:space="preserve">; валеолог; массажист. </w:t>
      </w:r>
    </w:p>
    <w:p w14:paraId="29522B59" w14:textId="77777777" w:rsidR="002C32C1" w:rsidRDefault="002C32C1" w:rsidP="002C32C1">
      <w:pPr>
        <w:spacing w:after="0" w:line="240" w:lineRule="auto"/>
        <w:jc w:val="center"/>
        <w:rPr>
          <w:rFonts w:ascii="Times New Roman" w:hAnsi="Times New Roman" w:cs="Times New Roman"/>
          <w:color w:val="365F91" w:themeColor="accent1" w:themeShade="BF"/>
          <w:sz w:val="26"/>
          <w:szCs w:val="26"/>
        </w:rPr>
      </w:pPr>
    </w:p>
    <w:p w14:paraId="41DA83FE" w14:textId="6130D46C" w:rsidR="00F3583A" w:rsidRPr="002C32C1" w:rsidRDefault="007868F5" w:rsidP="00766E1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35DD">
        <w:rPr>
          <w:rFonts w:ascii="Times New Roman" w:hAnsi="Times New Roman" w:cs="Times New Roman"/>
          <w:b/>
          <w:sz w:val="28"/>
          <w:szCs w:val="28"/>
        </w:rPr>
        <w:t>1.</w:t>
      </w:r>
      <w:r w:rsidR="00A2758D" w:rsidRPr="008935DD">
        <w:rPr>
          <w:rFonts w:ascii="Times New Roman" w:hAnsi="Times New Roman" w:cs="Times New Roman"/>
          <w:b/>
          <w:sz w:val="28"/>
          <w:szCs w:val="28"/>
        </w:rPr>
        <w:t>3</w:t>
      </w:r>
      <w:r w:rsidRPr="008935DD">
        <w:rPr>
          <w:rFonts w:ascii="Times New Roman" w:hAnsi="Times New Roman" w:cs="Times New Roman"/>
          <w:b/>
          <w:sz w:val="28"/>
          <w:szCs w:val="28"/>
        </w:rPr>
        <w:t>. Ссылка на образовательный и/или профессиональный стандарт</w:t>
      </w:r>
      <w:r w:rsidR="00F3583A" w:rsidRPr="008935D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117B8" w:rsidRPr="008935DD">
        <w:rPr>
          <w:rFonts w:ascii="Times New Roman" w:hAnsi="Times New Roman" w:cs="Times New Roman"/>
          <w:b/>
          <w:sz w:val="28"/>
          <w:szCs w:val="28"/>
        </w:rPr>
        <w:t>(конкретные стандарты)</w:t>
      </w:r>
    </w:p>
    <w:p w14:paraId="38108D17" w14:textId="77777777" w:rsidR="007868F5" w:rsidRPr="005117B8" w:rsidRDefault="007868F5" w:rsidP="007868F5">
      <w:pPr>
        <w:spacing w:after="0" w:line="240" w:lineRule="auto"/>
        <w:ind w:left="708"/>
        <w:rPr>
          <w:rFonts w:ascii="Times New Roman" w:hAnsi="Times New Roman" w:cs="Times New Roman"/>
          <w:b/>
          <w:sz w:val="26"/>
          <w:szCs w:val="26"/>
        </w:rPr>
      </w:pPr>
    </w:p>
    <w:tbl>
      <w:tblPr>
        <w:tblStyle w:val="a4"/>
        <w:tblW w:w="0" w:type="auto"/>
        <w:tblInd w:w="-34" w:type="dxa"/>
        <w:tblLook w:val="04A0" w:firstRow="1" w:lastRow="0" w:firstColumn="1" w:lastColumn="0" w:noHBand="0" w:noVBand="1"/>
      </w:tblPr>
      <w:tblGrid>
        <w:gridCol w:w="2581"/>
        <w:gridCol w:w="3402"/>
        <w:gridCol w:w="3396"/>
      </w:tblGrid>
      <w:tr w:rsidR="007868F5" w:rsidRPr="002C32C1" w14:paraId="46123D93" w14:textId="77777777" w:rsidTr="00B318C5">
        <w:tc>
          <w:tcPr>
            <w:tcW w:w="2581" w:type="dxa"/>
          </w:tcPr>
          <w:p w14:paraId="6E017682" w14:textId="77777777" w:rsidR="007868F5" w:rsidRPr="002C32C1" w:rsidRDefault="007868F5" w:rsidP="00A2758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b/>
                <w:sz w:val="24"/>
                <w:szCs w:val="24"/>
              </w:rPr>
              <w:t>Школьники</w:t>
            </w:r>
          </w:p>
        </w:tc>
        <w:tc>
          <w:tcPr>
            <w:tcW w:w="3402" w:type="dxa"/>
          </w:tcPr>
          <w:p w14:paraId="492C3A2F" w14:textId="77777777" w:rsidR="007868F5" w:rsidRPr="002C32C1" w:rsidRDefault="007868F5" w:rsidP="00A2758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b/>
                <w:sz w:val="24"/>
                <w:szCs w:val="24"/>
              </w:rPr>
              <w:t>Студенты</w:t>
            </w:r>
          </w:p>
        </w:tc>
        <w:tc>
          <w:tcPr>
            <w:tcW w:w="3396" w:type="dxa"/>
          </w:tcPr>
          <w:p w14:paraId="40C0F8B6" w14:textId="77777777" w:rsidR="007868F5" w:rsidRPr="002C32C1" w:rsidRDefault="007868F5" w:rsidP="00A2758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ы</w:t>
            </w:r>
          </w:p>
        </w:tc>
      </w:tr>
      <w:tr w:rsidR="00B318C5" w:rsidRPr="002C32C1" w14:paraId="0BF6A965" w14:textId="77777777" w:rsidTr="00B318C5">
        <w:tc>
          <w:tcPr>
            <w:tcW w:w="2581" w:type="dxa"/>
            <w:vMerge w:val="restart"/>
          </w:tcPr>
          <w:p w14:paraId="44D119FA" w14:textId="37DBC114" w:rsidR="00B318C5" w:rsidRPr="002C32C1" w:rsidRDefault="002C32C1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. </w:t>
            </w: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>ФГОС СОО</w:t>
            </w:r>
          </w:p>
        </w:tc>
        <w:tc>
          <w:tcPr>
            <w:tcW w:w="3402" w:type="dxa"/>
          </w:tcPr>
          <w:p w14:paraId="24DE630A" w14:textId="4998CAA5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>1.  ФГОС СПО по специальности 49.02.02. «Адаптивная физическая культура»</w:t>
            </w:r>
          </w:p>
        </w:tc>
        <w:tc>
          <w:tcPr>
            <w:tcW w:w="3396" w:type="dxa"/>
          </w:tcPr>
          <w:p w14:paraId="028A3A99" w14:textId="05A2F9C1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 xml:space="preserve"> 1. ФГОС СПО по специальности 49.02.02. «Адаптивная физическая культура» </w:t>
            </w:r>
          </w:p>
        </w:tc>
      </w:tr>
      <w:tr w:rsidR="00B318C5" w:rsidRPr="002C32C1" w14:paraId="51C38B86" w14:textId="77777777" w:rsidTr="00B318C5">
        <w:tc>
          <w:tcPr>
            <w:tcW w:w="2581" w:type="dxa"/>
            <w:vMerge/>
          </w:tcPr>
          <w:p w14:paraId="10CD48CF" w14:textId="77777777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14:paraId="2E6EF1C0" w14:textId="58542479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 xml:space="preserve">2. ФГОС ВО по направлению подготовки 49.03.02 «Физическая культура для лиц с отклонениями в состоянии здоровья (адаптивная </w:t>
            </w:r>
            <w:r w:rsidRPr="002C32C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изическая культура) (уровень бакалавриата)»</w:t>
            </w:r>
          </w:p>
        </w:tc>
        <w:tc>
          <w:tcPr>
            <w:tcW w:w="3396" w:type="dxa"/>
          </w:tcPr>
          <w:p w14:paraId="713D250E" w14:textId="2F081B1D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2. ФГОС ВО по направлению подготовки 49.03.02 «Физическая культура для лиц с отклонениями в состоянии здоровья (адаптивная </w:t>
            </w:r>
            <w:r w:rsidRPr="002C32C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изическая культура) (уровень бакалавриата)»</w:t>
            </w:r>
          </w:p>
        </w:tc>
      </w:tr>
      <w:tr w:rsidR="00B318C5" w:rsidRPr="002C32C1" w14:paraId="453E2FB0" w14:textId="77777777" w:rsidTr="00B318C5">
        <w:tc>
          <w:tcPr>
            <w:tcW w:w="2581" w:type="dxa"/>
            <w:vMerge w:val="restart"/>
          </w:tcPr>
          <w:p w14:paraId="70FBD905" w14:textId="60CF4B5C" w:rsidR="00B318C5" w:rsidRPr="002C32C1" w:rsidRDefault="002C32C1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. ФГОС О</w:t>
            </w:r>
            <w:r w:rsidR="006A6EEF" w:rsidRPr="002C32C1">
              <w:rPr>
                <w:rFonts w:ascii="Times New Roman" w:hAnsi="Times New Roman" w:cs="Times New Roman"/>
                <w:sz w:val="24"/>
                <w:szCs w:val="24"/>
              </w:rPr>
              <w:t xml:space="preserve">ОО </w:t>
            </w:r>
          </w:p>
        </w:tc>
        <w:tc>
          <w:tcPr>
            <w:tcW w:w="3402" w:type="dxa"/>
          </w:tcPr>
          <w:p w14:paraId="08C1904D" w14:textId="6C8355A1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>3. ФГОС ВО по направлению подготовки 49.04.02 Физическая культура для лиц с отклонениями в состоянии здоровья (адаптивная физическая культура) (магистр)</w:t>
            </w:r>
          </w:p>
        </w:tc>
        <w:tc>
          <w:tcPr>
            <w:tcW w:w="3396" w:type="dxa"/>
          </w:tcPr>
          <w:p w14:paraId="04C99AA4" w14:textId="65251FAF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>3. ФГОС ВО по направлению подготовки 49.04.02 Физическая культура для лиц с отклонениями в состоянии здоровья (адаптивная физическая культура) (магистр)</w:t>
            </w:r>
          </w:p>
        </w:tc>
      </w:tr>
      <w:tr w:rsidR="00B318C5" w:rsidRPr="002C32C1" w14:paraId="1AE004CE" w14:textId="77777777" w:rsidTr="00B318C5">
        <w:tc>
          <w:tcPr>
            <w:tcW w:w="2581" w:type="dxa"/>
            <w:vMerge/>
          </w:tcPr>
          <w:p w14:paraId="55CC7875" w14:textId="77777777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14:paraId="2036061C" w14:textId="2E73660A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>3. Профессиональный стандарт 05.004 «Инструктор-методист по адаптивной физической культуре»</w:t>
            </w:r>
          </w:p>
        </w:tc>
        <w:tc>
          <w:tcPr>
            <w:tcW w:w="3396" w:type="dxa"/>
          </w:tcPr>
          <w:p w14:paraId="53951F56" w14:textId="1C1E665A" w:rsidR="00B318C5" w:rsidRPr="002C32C1" w:rsidRDefault="00B318C5" w:rsidP="008D6E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C32C1">
              <w:rPr>
                <w:rFonts w:ascii="Times New Roman" w:hAnsi="Times New Roman" w:cs="Times New Roman"/>
                <w:sz w:val="24"/>
                <w:szCs w:val="24"/>
              </w:rPr>
              <w:t xml:space="preserve">4. </w:t>
            </w:r>
            <w:r w:rsidRPr="002C32C1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eastAsia="ru-RU"/>
              </w:rPr>
              <w:t>Профессиональный стандарт 05.002 «Тренер-преподаватель по адаптивной физической культуре и спорту»</w:t>
            </w:r>
          </w:p>
        </w:tc>
      </w:tr>
    </w:tbl>
    <w:p w14:paraId="552C39B1" w14:textId="77777777" w:rsidR="008935DD" w:rsidRDefault="008935DD" w:rsidP="008935DD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540CFEC" w14:textId="77777777" w:rsidR="00BC56E4" w:rsidRDefault="00BC56E4" w:rsidP="008935DD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1EEA90F0" w14:textId="452AA1BE" w:rsidR="009B6E2A" w:rsidRPr="00766E17" w:rsidRDefault="007868F5" w:rsidP="00766E1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35DD">
        <w:rPr>
          <w:rFonts w:ascii="Times New Roman" w:hAnsi="Times New Roman" w:cs="Times New Roman"/>
          <w:b/>
          <w:sz w:val="28"/>
          <w:szCs w:val="28"/>
        </w:rPr>
        <w:t>1.</w:t>
      </w:r>
      <w:r w:rsidR="00A2758D" w:rsidRPr="008935DD">
        <w:rPr>
          <w:rFonts w:ascii="Times New Roman" w:hAnsi="Times New Roman" w:cs="Times New Roman"/>
          <w:b/>
          <w:sz w:val="28"/>
          <w:szCs w:val="28"/>
        </w:rPr>
        <w:t>4</w:t>
      </w:r>
      <w:r w:rsidR="008935DD" w:rsidRPr="008935DD">
        <w:rPr>
          <w:rFonts w:ascii="Times New Roman" w:hAnsi="Times New Roman" w:cs="Times New Roman"/>
          <w:b/>
          <w:sz w:val="28"/>
          <w:szCs w:val="28"/>
        </w:rPr>
        <w:t>. Требования к квалификации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3402"/>
        <w:gridCol w:w="3339"/>
      </w:tblGrid>
      <w:tr w:rsidR="004D1600" w:rsidRPr="003A53C0" w14:paraId="51936615" w14:textId="77777777" w:rsidTr="00766E17">
        <w:tc>
          <w:tcPr>
            <w:tcW w:w="2830" w:type="dxa"/>
          </w:tcPr>
          <w:p w14:paraId="1EBF938C" w14:textId="77777777" w:rsidR="004D1600" w:rsidRPr="003A53C0" w:rsidRDefault="004D1600" w:rsidP="003A53C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Школьники</w:t>
            </w:r>
          </w:p>
        </w:tc>
        <w:tc>
          <w:tcPr>
            <w:tcW w:w="3402" w:type="dxa"/>
          </w:tcPr>
          <w:p w14:paraId="368C2D8A" w14:textId="77777777" w:rsidR="004D1600" w:rsidRPr="003A53C0" w:rsidRDefault="004D1600" w:rsidP="003A53C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Студенты</w:t>
            </w:r>
          </w:p>
        </w:tc>
        <w:tc>
          <w:tcPr>
            <w:tcW w:w="3339" w:type="dxa"/>
          </w:tcPr>
          <w:p w14:paraId="3ABBCC24" w14:textId="77777777" w:rsidR="004D1600" w:rsidRPr="003A53C0" w:rsidRDefault="004D1600" w:rsidP="003A53C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Специалисты</w:t>
            </w:r>
          </w:p>
        </w:tc>
      </w:tr>
      <w:tr w:rsidR="004D1600" w:rsidRPr="003A53C0" w14:paraId="4F65E150" w14:textId="77777777" w:rsidTr="004D1600">
        <w:tc>
          <w:tcPr>
            <w:tcW w:w="2830" w:type="dxa"/>
          </w:tcPr>
          <w:p w14:paraId="63EA0C41" w14:textId="2C30A29C" w:rsidR="006402CD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Должен обладать компетенциями</w:t>
            </w:r>
            <w:r w:rsidR="006402CD" w:rsidRPr="003A53C0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 w:rsidR="00422BE9"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</w:p>
          <w:p w14:paraId="2D4926AD" w14:textId="77777777" w:rsidR="006402CD" w:rsidRPr="003A53C0" w:rsidRDefault="006402CD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 ФГОС СОО:</w:t>
            </w:r>
          </w:p>
          <w:p w14:paraId="7D6916F1" w14:textId="6A5D8912" w:rsidR="006402CD" w:rsidRPr="003A53C0" w:rsidRDefault="006402CD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«Физическая культура» (базовый уровень) – требования к предметным результатам освоения базового курса физической культуры должны отражать:</w:t>
            </w:r>
          </w:p>
          <w:p w14:paraId="43A21097" w14:textId="77777777" w:rsidR="006402CD" w:rsidRPr="003A53C0" w:rsidRDefault="006402CD" w:rsidP="003A53C0">
            <w:pPr>
              <w:widowControl w:val="0"/>
              <w:tabs>
                <w:tab w:val="left" w:pos="284"/>
                <w:tab w:val="left" w:pos="1134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1) умение использовать разнообразные формы и виды физкультурной деятельности для организации здорового образа жизни, активного отдыха и досуга;</w:t>
            </w:r>
          </w:p>
          <w:p w14:paraId="3B634035" w14:textId="77777777" w:rsidR="006402CD" w:rsidRPr="003A53C0" w:rsidRDefault="006402CD" w:rsidP="003A53C0">
            <w:pPr>
              <w:widowControl w:val="0"/>
              <w:tabs>
                <w:tab w:val="left" w:pos="284"/>
                <w:tab w:val="left" w:pos="454"/>
                <w:tab w:val="left" w:pos="1134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2) владение современными технологиями укрепления и сохранения здоровья, поддержания работоспособности, профилактики предупреждения заболеваний, связанных с учебной и производственной деятельностью;</w:t>
            </w:r>
          </w:p>
          <w:p w14:paraId="69A2F270" w14:textId="77777777" w:rsidR="006402CD" w:rsidRPr="003A53C0" w:rsidRDefault="006402CD" w:rsidP="003A53C0">
            <w:pPr>
              <w:widowControl w:val="0"/>
              <w:tabs>
                <w:tab w:val="left" w:pos="284"/>
                <w:tab w:val="left" w:pos="1134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3) владение основными способами самоконтроля индивидуальных показателей здоровья, умственной и физической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работоспособности, физического развития и физических качеств; </w:t>
            </w:r>
          </w:p>
          <w:p w14:paraId="2B3BB3F1" w14:textId="77777777" w:rsidR="006402CD" w:rsidRPr="003A53C0" w:rsidRDefault="006402CD" w:rsidP="003A53C0">
            <w:pPr>
              <w:widowControl w:val="0"/>
              <w:tabs>
                <w:tab w:val="left" w:pos="284"/>
                <w:tab w:val="left" w:pos="1134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4) владение физическими упражнениями разной функциональной направленности, использование их в режиме учебной и производственной деятельности с целью профилактики переутомления и сохранения высокой работоспособности;</w:t>
            </w:r>
          </w:p>
          <w:p w14:paraId="2C72E4B1" w14:textId="77777777" w:rsidR="006402CD" w:rsidRPr="003A53C0" w:rsidRDefault="006402CD" w:rsidP="003A53C0">
            <w:pPr>
              <w:widowControl w:val="0"/>
              <w:tabs>
                <w:tab w:val="left" w:pos="284"/>
                <w:tab w:val="left" w:pos="1134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5) владение техническими приёмами и двигательными действиями базовых видов спорта, активное применение их в игровой и соревновательной деятельности. </w:t>
            </w:r>
          </w:p>
          <w:p w14:paraId="24E512B3" w14:textId="68CD0CFA" w:rsidR="006402CD" w:rsidRPr="003A53C0" w:rsidRDefault="006402CD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sz w:val="24"/>
                <w:szCs w:val="24"/>
              </w:rPr>
              <w:t>ФГОС ООО:</w:t>
            </w:r>
          </w:p>
          <w:p w14:paraId="47F71018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укрепление здоровья, развитие основных физических качеств и повышение функциональных возможностей организма;</w:t>
            </w:r>
          </w:p>
          <w:p w14:paraId="6C314866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формирование культуры движений, обогащение двигательного опыта физическими упражнениями с общеразвивающей и корригирующей направленностью, техническими действиями и приемами базовых видов спорта;</w:t>
            </w:r>
          </w:p>
          <w:p w14:paraId="39B36F89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освоение знаний о физической культуре и спорте, их истории и современном развитии, роли в формировании здорового образа жизни;</w:t>
            </w:r>
          </w:p>
          <w:p w14:paraId="33CAA5A0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-обучение навыкам и умениям в физкультурно-оздоровительной и спортивно-оздоровительной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еятельности, самостоятельной организации занятий физическими упражнениями;</w:t>
            </w:r>
          </w:p>
          <w:p w14:paraId="0040B037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воспитание положительных качеств личности, норм коллективного взаимодействия и сотрудничества в учебной и соревновательной деятельности.</w:t>
            </w:r>
          </w:p>
          <w:p w14:paraId="216069A8" w14:textId="77777777" w:rsidR="006402CD" w:rsidRPr="003A53C0" w:rsidRDefault="006402CD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CB4CD3A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Должен уметь:</w:t>
            </w:r>
          </w:p>
          <w:p w14:paraId="4F31FA18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подбирать, готовить к занятию и использовать спортивное оборудование и инвентарь;</w:t>
            </w:r>
          </w:p>
          <w:p w14:paraId="4B5452A5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использовать различные методы и приемы обучения двигательным действиям и развития двигательных способностей в соответствии с задачами и функциональными возможностями занимающихся;</w:t>
            </w:r>
          </w:p>
          <w:p w14:paraId="7CF35B4E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применять приемы страховки и самостраховки при выполнении физических упражнений;</w:t>
            </w:r>
          </w:p>
          <w:p w14:paraId="1F02B799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соблюдать технику безопасности на занятиях;</w:t>
            </w:r>
          </w:p>
          <w:p w14:paraId="1D77B25B" w14:textId="541087D5" w:rsidR="006402CD" w:rsidRPr="000666D5" w:rsidRDefault="004D1600" w:rsidP="000666D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применять приемы контроля и самоконтроля состояния организма при занятиях физическими упражнениями.</w:t>
            </w:r>
          </w:p>
          <w:p w14:paraId="2736D9B0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Должен знать:</w:t>
            </w:r>
          </w:p>
          <w:p w14:paraId="7E49FDB0" w14:textId="35043BAA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bidi="en-US"/>
              </w:rPr>
            </w:pPr>
            <w:bookmarkStart w:id="1" w:name="_Hlk20062972"/>
            <w:r w:rsidRPr="003A53C0">
              <w:rPr>
                <w:rFonts w:ascii="Times New Roman" w:eastAsiaTheme="minorEastAsia" w:hAnsi="Times New Roman" w:cs="Times New Roman"/>
                <w:sz w:val="24"/>
                <w:szCs w:val="24"/>
                <w:lang w:bidi="en-US"/>
              </w:rPr>
              <w:t>-цели, задачи, содержание, формы и методы физического воспитания обучающихся, отнесенных к специальным медицинским группам;</w:t>
            </w:r>
          </w:p>
          <w:p w14:paraId="77965773" w14:textId="26DE30D6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bidi="en-US"/>
              </w:rPr>
            </w:pPr>
            <w:r w:rsidRPr="003A53C0">
              <w:rPr>
                <w:rFonts w:ascii="Times New Roman" w:eastAsiaTheme="minorEastAsia" w:hAnsi="Times New Roman" w:cs="Times New Roman"/>
                <w:sz w:val="24"/>
                <w:szCs w:val="24"/>
                <w:lang w:bidi="en-US"/>
              </w:rPr>
              <w:lastRenderedPageBreak/>
              <w:t>-средства физической культуры в системе реабилитации;</w:t>
            </w:r>
          </w:p>
          <w:bookmarkEnd w:id="1"/>
          <w:p w14:paraId="5DA5C332" w14:textId="024185F1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bidi="en-US"/>
              </w:rPr>
            </w:pPr>
            <w:r w:rsidRPr="003A53C0">
              <w:rPr>
                <w:rFonts w:ascii="Times New Roman" w:eastAsiaTheme="minorEastAsia" w:hAnsi="Times New Roman" w:cs="Times New Roman"/>
                <w:sz w:val="24"/>
                <w:szCs w:val="24"/>
                <w:lang w:bidi="en-US"/>
              </w:rPr>
              <w:t>-показания и противопоказания к выполнению физических упражнений в связи с особенностями заболевания обучающегося.</w:t>
            </w:r>
          </w:p>
          <w:p w14:paraId="3B3E4F13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14:paraId="606C53AF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Должен обладать профессиональными компетенциями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 по</w:t>
            </w:r>
          </w:p>
          <w:p w14:paraId="36D33ADD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sz w:val="24"/>
                <w:szCs w:val="24"/>
              </w:rPr>
              <w:t>ПМ. 01. Организация адаптивного физического воспитания обучающихся в общеобразовательных организациях:</w:t>
            </w:r>
          </w:p>
          <w:p w14:paraId="60860567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1.1. Определять цели и задачи, планировать физическое воспитание обучающихся.</w:t>
            </w:r>
          </w:p>
          <w:p w14:paraId="108A2773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1.2. Проводить учебные занятия по физической культуре.</w:t>
            </w:r>
          </w:p>
          <w:p w14:paraId="1F1810E4" w14:textId="432A4EE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r w:rsidR="000666D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1.3. Организовывать внеурочную физкультурно-спортивную деятельность обучающихся оздоровительной, профилактически-реабилитационной и рекреационной направленности.</w:t>
            </w:r>
          </w:p>
          <w:p w14:paraId="794CB173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1.4. Осуществлять педагогический контроль, оценивать процесс и результаты деятельности обучающихся.</w:t>
            </w:r>
          </w:p>
          <w:p w14:paraId="0E407294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1.5. Анализировать учебные занятия, внеурочные мероприятия.</w:t>
            </w:r>
          </w:p>
          <w:p w14:paraId="59785D86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ПК 1.6. Создавать в кабинете (спортивном зале, на спортивной площадке)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едметно-развивающую среду с учетом особенностей состояния здоровья обучающихся.</w:t>
            </w:r>
          </w:p>
          <w:p w14:paraId="79A8BBA3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ПМ.0</w:t>
            </w:r>
            <w:r w:rsidRPr="003A53C0">
              <w:rPr>
                <w:rFonts w:ascii="Times New Roman" w:hAnsi="Times New Roman" w:cs="Times New Roman"/>
                <w:b/>
                <w:sz w:val="24"/>
                <w:szCs w:val="24"/>
              </w:rPr>
              <w:t>2. Организация адаптивного физического воспитания обучающихся, отнесенных к специальным медицинским группам:</w:t>
            </w:r>
          </w:p>
          <w:p w14:paraId="593353E0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2.1. Определять цели и задачи, планировать физическое воспитание обучающихся.</w:t>
            </w:r>
          </w:p>
          <w:p w14:paraId="2125955D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2.2. Проводить занятия оздоровительной физической культурой.</w:t>
            </w:r>
          </w:p>
          <w:p w14:paraId="39DFD439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2.3. Организовывать внеурочные занятия физической культурой оздоровительной, реабилитационной и рекреационной направленности.</w:t>
            </w:r>
          </w:p>
          <w:p w14:paraId="5ADD5477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2.4. Осуществлять педагогический контроль, оценивать процесс и результаты деятельности обучающихся.</w:t>
            </w:r>
          </w:p>
          <w:p w14:paraId="77FE3730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ПК 2.5. Анализировать учебные занятия и внеурочные мероприятия.</w:t>
            </w:r>
          </w:p>
          <w:p w14:paraId="6E982418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Должен уметь:</w:t>
            </w:r>
          </w:p>
          <w:p w14:paraId="5DADB011" w14:textId="5199C1C1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подбирать, готовить к занятию и использовать спортивное оборудование и инвентарь;</w:t>
            </w:r>
          </w:p>
          <w:p w14:paraId="6B48660C" w14:textId="12AAF22A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планировать физическое воспитание обучающихся, отнесенных к специальным медицинским группам, строить его с учетом возрастно-половых, морфофункциональных и индивидуально-психологических особенностей обучающихся, уровня их физической подготовленности, характера патологии;</w:t>
            </w:r>
          </w:p>
          <w:p w14:paraId="537FCD73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устанавливать педагогически целесообразные взаимоотношения с обучающимися;</w:t>
            </w:r>
          </w:p>
          <w:p w14:paraId="68F98E9D" w14:textId="4921D16E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-использовать различные методы и приемы обучения двигательным действиям, методики развития физических качеств, дозировать физическую нагрузку в соответствии с педагогическими задачами, формой организации физического воспитания, характером патологии, функциональными возможностями организма обучающихся;</w:t>
            </w:r>
          </w:p>
          <w:p w14:paraId="48E11512" w14:textId="316C36D0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осуществлять педагогический контроль, оценивать процесс и результаты деятельности обучающихся на занятии;</w:t>
            </w:r>
          </w:p>
          <w:p w14:paraId="7DF22CED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осуществлять самоанализ и самоконтроль при проведении занятий;</w:t>
            </w:r>
          </w:p>
          <w:p w14:paraId="4EB274AF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анализировать отдельные занятия и его результаты;</w:t>
            </w:r>
          </w:p>
          <w:p w14:paraId="2F334FB1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применять приемы страховки и самостраховки при выполнении физических упражнений, соблюдать технику безопасности на занятиях;</w:t>
            </w:r>
          </w:p>
          <w:p w14:paraId="5E850547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мотивировать обучающихся к участию в занятиях физической культурой оздоровительной, реабилитационной и рекреационной направленности.</w:t>
            </w:r>
          </w:p>
          <w:p w14:paraId="302855AD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Должен знать:</w:t>
            </w:r>
          </w:p>
          <w:p w14:paraId="166BA25F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цели, задачи, содержание, формы и методы физического воспитания обучающихся, отнесенных к специальным медицинским группам;</w:t>
            </w:r>
          </w:p>
          <w:p w14:paraId="3A40C5CB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медико-биологические и психологические основы построения физического воспитания обучающихся, отнесенных к специальным медицинским группам;</w:t>
            </w:r>
          </w:p>
          <w:p w14:paraId="61F0C7D3" w14:textId="39A58951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причины, условия возникновения, характеристику и профилактику болезней отдельных нозологических групп;</w:t>
            </w:r>
          </w:p>
          <w:p w14:paraId="6D2EC3A4" w14:textId="1E91C27E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-средства физической культуры в системе реабилитации;</w:t>
            </w:r>
          </w:p>
          <w:p w14:paraId="36144A30" w14:textId="58DF1BFC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показания и противопоказания к выполнению физических упражнений и рекомендации по дозированию физической нагрузки в связи с особенностями заболевания обучающегося;</w:t>
            </w:r>
          </w:p>
          <w:p w14:paraId="436EE496" w14:textId="7C781C2F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методические основы проведения занятий оздоровительной физической культурой с обучающимися, отнесенными к специальным медицинским группам;</w:t>
            </w:r>
          </w:p>
          <w:p w14:paraId="10441D78" w14:textId="77777777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 приемы, способы страховки и самостраховки;</w:t>
            </w:r>
          </w:p>
          <w:p w14:paraId="202B494E" w14:textId="5C619DAE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формы и методы взаимодействия с обучающимися;</w:t>
            </w:r>
          </w:p>
          <w:p w14:paraId="305EC559" w14:textId="27EAF9A6" w:rsidR="004D1600" w:rsidRPr="003A53C0" w:rsidRDefault="004D1600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-виды специального оборудования, его назначение.</w:t>
            </w:r>
          </w:p>
          <w:p w14:paraId="3EC5ABE4" w14:textId="77777777" w:rsidR="00A57168" w:rsidRPr="003A53C0" w:rsidRDefault="00A57168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A7FE77" w14:textId="77777777" w:rsidR="00A57168" w:rsidRPr="003A53C0" w:rsidRDefault="00A57168" w:rsidP="003A53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39" w:type="dxa"/>
          </w:tcPr>
          <w:p w14:paraId="42D9FFDC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3A53C0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</w:rPr>
              <w:lastRenderedPageBreak/>
              <w:t>Должен обладать трудовыми умениями из профессионального стандарта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eastAsia="Calibri" w:hAnsi="Times New Roman" w:cs="Times New Roman"/>
                <w:sz w:val="24"/>
                <w:szCs w:val="24"/>
              </w:rPr>
              <w:t>05.004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eastAsia="Calibri" w:hAnsi="Times New Roman" w:cs="Times New Roman"/>
                <w:sz w:val="24"/>
                <w:szCs w:val="24"/>
              </w:rPr>
              <w:t>Инструктор-методист по адаптивной физической культуре и адаптивному спорту</w:t>
            </w:r>
            <w:r w:rsidRPr="003A53C0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:</w:t>
            </w:r>
          </w:p>
          <w:p w14:paraId="40397297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sz w:val="24"/>
                <w:szCs w:val="24"/>
              </w:rPr>
              <w:t>А/02.5 Проведение с инвалидами и лицами с ограниченными возможностями здоровья занятий по программам адаптивного физического воспитания и индивидуальным планам физической реабилитации:</w:t>
            </w:r>
          </w:p>
          <w:p w14:paraId="76EDD242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1. Планировать групповое или индивидуальное занятие по адаптивной физической культуре по программам и методикам адаптивного физического воспитания, индивидуальному плану физической реабилитации инвалида; </w:t>
            </w:r>
          </w:p>
          <w:p w14:paraId="1CA83227" w14:textId="00F4B6FE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2.Контролировать физическое, функциональное и психическое состояние инвалидов, лиц с ограниченными возможностями здоровья во время проведения занятия по адаптивной физической культуре;</w:t>
            </w:r>
          </w:p>
          <w:p w14:paraId="7B98C586" w14:textId="085A0815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.Пользоваться специализированным спортивным инвентарем и оборудованием для занятий адаптивной физической культурой, техническими средствами реабилитации инвалидов;</w:t>
            </w:r>
          </w:p>
          <w:p w14:paraId="2EDEB133" w14:textId="1422711C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4. Регулирование физической нагрузки в соответствии с задачами, формой организации адаптивного физического воспитания, характером типичных нарушений функций организма, функциональных возможностей инвалидов, лиц</w:t>
            </w:r>
            <w:r w:rsidR="003A53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3A53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ограниченными возможностями здоровья;</w:t>
            </w:r>
          </w:p>
          <w:p w14:paraId="3040AD65" w14:textId="5171E38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5.Пользоваться контрольно-измерительными приборами и средствами измерений уровня физической подготовленности, физического состояния инвалидов, лиц с ограниченными возможностями здоровья;</w:t>
            </w:r>
          </w:p>
          <w:p w14:paraId="3C48DA8D" w14:textId="3170DA42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6.Показывать инвалидам, лицам с ограниченными возможностями здоровья элементы техники выполнения упражнений;</w:t>
            </w:r>
          </w:p>
          <w:p w14:paraId="51F52B6A" w14:textId="4319020F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7.Взаимодействовать с лицами с ограниченными возможностями здоровья (включая инвалидов) с учетом нравственных и деонтологических норм;</w:t>
            </w:r>
          </w:p>
          <w:p w14:paraId="458F5354" w14:textId="52FE0B18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8.Контролировать двигательную активность и физическое состояние инвалидов, лиц с ограниченными возможностями здоровья во время занятия по адаптивной физической культуре;</w:t>
            </w:r>
          </w:p>
          <w:p w14:paraId="267CA4D8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9. Разъяснять правила техники безопасности при выполнении упражнений;</w:t>
            </w:r>
          </w:p>
          <w:p w14:paraId="16CCB874" w14:textId="23CEE398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10.Выявлять угрозы и определять степень опасности внешних и внутренних факторов, оперативно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агировать на нештатные ситуации и применять алгоритмы действий для устранения или снижения опасности последних;</w:t>
            </w:r>
          </w:p>
          <w:p w14:paraId="46CD06A4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b/>
                <w:sz w:val="24"/>
                <w:szCs w:val="24"/>
              </w:rPr>
              <w:t>А/03.5 Проведение воспитательной, рекреационно-досуговой, оздоровительной работы с инвалидами, лицами с ограниченными возможностями здоровья:</w:t>
            </w:r>
          </w:p>
          <w:p w14:paraId="4284ACE0" w14:textId="7D172A52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1.Вести пропаганду здорового образа жизни среди инвалидов, лиц с ограниченными возможностями здоровья;</w:t>
            </w:r>
          </w:p>
          <w:p w14:paraId="76E8EB68" w14:textId="1F7F98D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2.Пользоваться информационно-коммуникационными технологиями и средствами связи;</w:t>
            </w:r>
          </w:p>
          <w:p w14:paraId="609BF369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3. Демонстрировать элементы техники выполнения упражнений в самостраховке, страховке;</w:t>
            </w:r>
          </w:p>
          <w:p w14:paraId="59D5DC15" w14:textId="7CBF9128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4.Использовать методы словесного, наглядного и сенсорно-коррекционного воздействия при показе техники выполнения упражнений;</w:t>
            </w:r>
          </w:p>
          <w:p w14:paraId="7C6902C4" w14:textId="5C30B805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5.Пользоваться специализированным спортивным оборудованием, тренажерами, устройствами и вспомогательными средствами для совершенствования спортивной техники в адаптивном спорте, инвентарем и спортивной экипировкой;</w:t>
            </w:r>
          </w:p>
          <w:p w14:paraId="639C240B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6. Использовать различные формы адаптивного физического воспитания, средства и методы физической реабилитации инвалидов, лиц с ограниченными возможностями здоровья;</w:t>
            </w:r>
          </w:p>
          <w:p w14:paraId="781FAA29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 xml:space="preserve">7. Планировать и проводить занятия и мероприятия по воспитательной, рекреационно-досуговой, </w:t>
            </w:r>
            <w:r w:rsidRPr="003A53C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здоровительной работе с инвалидами, лицами с ограниченными возможностями здоровья, готовить необходимые методические материалы;</w:t>
            </w:r>
          </w:p>
          <w:p w14:paraId="71CFE3DF" w14:textId="77777777" w:rsidR="004D1600" w:rsidRPr="003A53C0" w:rsidRDefault="004D1600" w:rsidP="003A53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3C0">
              <w:rPr>
                <w:rFonts w:ascii="Times New Roman" w:hAnsi="Times New Roman" w:cs="Times New Roman"/>
                <w:sz w:val="24"/>
                <w:szCs w:val="24"/>
              </w:rPr>
              <w:t>8. Мотивировать инвалидов, лиц с ограниченными возможностями здоровья к участию в воспитательных, рекреационно-досуговых, оздоровительных мероприятиях.</w:t>
            </w:r>
          </w:p>
        </w:tc>
      </w:tr>
    </w:tbl>
    <w:p w14:paraId="0B8AEAA8" w14:textId="77777777" w:rsidR="002C32C1" w:rsidRPr="003A53C0" w:rsidRDefault="002C32C1" w:rsidP="00766E1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6DD9BCC8" w14:textId="517E34D1" w:rsidR="008935DD" w:rsidRPr="00766E17" w:rsidRDefault="008935DD" w:rsidP="00766E1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66E17">
        <w:rPr>
          <w:rFonts w:ascii="Times New Roman" w:hAnsi="Times New Roman" w:cs="Times New Roman"/>
          <w:b/>
          <w:sz w:val="28"/>
          <w:szCs w:val="28"/>
        </w:rPr>
        <w:t>2.  Конкурсное задание</w:t>
      </w:r>
    </w:p>
    <w:p w14:paraId="6CA03133" w14:textId="1F1BF058" w:rsidR="00BC56E4" w:rsidRPr="00766E17" w:rsidRDefault="007868F5" w:rsidP="00766E17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66E17">
        <w:rPr>
          <w:rFonts w:ascii="Times New Roman" w:hAnsi="Times New Roman" w:cs="Times New Roman"/>
          <w:b/>
          <w:sz w:val="28"/>
          <w:szCs w:val="28"/>
        </w:rPr>
        <w:t>2.1. Крат</w:t>
      </w:r>
      <w:r w:rsidR="008935DD" w:rsidRPr="00766E17">
        <w:rPr>
          <w:rFonts w:ascii="Times New Roman" w:hAnsi="Times New Roman" w:cs="Times New Roman"/>
          <w:b/>
          <w:sz w:val="28"/>
          <w:szCs w:val="28"/>
        </w:rPr>
        <w:t>кое описание задания</w:t>
      </w:r>
    </w:p>
    <w:p w14:paraId="5FB13CA8" w14:textId="4ABFCCBE" w:rsidR="00666064" w:rsidRPr="00766E17" w:rsidRDefault="00666064" w:rsidP="00BC56E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66E17">
        <w:rPr>
          <w:rFonts w:ascii="Times New Roman" w:hAnsi="Times New Roman" w:cs="Times New Roman"/>
          <w:bCs/>
          <w:sz w:val="26"/>
          <w:szCs w:val="26"/>
        </w:rPr>
        <w:t xml:space="preserve">В ходе выполнения конкурсного задания </w:t>
      </w:r>
      <w:r w:rsidR="008A344F" w:rsidRPr="00766E17">
        <w:rPr>
          <w:rFonts w:ascii="Times New Roman" w:hAnsi="Times New Roman" w:cs="Times New Roman"/>
          <w:bCs/>
          <w:sz w:val="26"/>
          <w:szCs w:val="26"/>
        </w:rPr>
        <w:t xml:space="preserve">необходимо провести </w:t>
      </w:r>
      <w:r w:rsidRPr="00766E17">
        <w:rPr>
          <w:rFonts w:ascii="Times New Roman" w:hAnsi="Times New Roman" w:cs="Times New Roman"/>
          <w:bCs/>
          <w:sz w:val="26"/>
          <w:szCs w:val="26"/>
        </w:rPr>
        <w:t>для занимающихся с ОВЗ и/или инвалидностью:</w:t>
      </w:r>
    </w:p>
    <w:p w14:paraId="2D70D4D2" w14:textId="7094F62E" w:rsidR="00666064" w:rsidRPr="00766E17" w:rsidRDefault="00666064" w:rsidP="0066606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66E17">
        <w:rPr>
          <w:rFonts w:ascii="Times New Roman" w:hAnsi="Times New Roman" w:cs="Times New Roman"/>
          <w:b/>
          <w:sz w:val="26"/>
          <w:szCs w:val="26"/>
        </w:rPr>
        <w:t xml:space="preserve">Школьники: </w:t>
      </w:r>
      <w:r w:rsidR="00BC56E4" w:rsidRPr="00766E17">
        <w:rPr>
          <w:rFonts w:ascii="Times New Roman" w:hAnsi="Times New Roman" w:cs="Times New Roman"/>
          <w:sz w:val="26"/>
          <w:szCs w:val="26"/>
        </w:rPr>
        <w:t xml:space="preserve">2-3 </w:t>
      </w:r>
      <w:r w:rsidRPr="00766E17">
        <w:rPr>
          <w:rFonts w:ascii="Times New Roman" w:hAnsi="Times New Roman" w:cs="Times New Roman"/>
          <w:sz w:val="26"/>
          <w:szCs w:val="26"/>
        </w:rPr>
        <w:t>подвижные игры на удлиненной перемене в школе;</w:t>
      </w:r>
    </w:p>
    <w:p w14:paraId="31A0821F" w14:textId="0FAFC5C5" w:rsidR="00666064" w:rsidRPr="00766E17" w:rsidRDefault="00666064" w:rsidP="00DD6BA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66E17">
        <w:rPr>
          <w:rFonts w:ascii="Times New Roman" w:hAnsi="Times New Roman" w:cs="Times New Roman"/>
          <w:b/>
          <w:sz w:val="26"/>
          <w:szCs w:val="26"/>
        </w:rPr>
        <w:t>Студенты</w:t>
      </w:r>
      <w:r w:rsidR="00DD6BAE" w:rsidRPr="00766E17">
        <w:rPr>
          <w:rFonts w:ascii="Times New Roman" w:hAnsi="Times New Roman" w:cs="Times New Roman"/>
          <w:b/>
          <w:sz w:val="26"/>
          <w:szCs w:val="26"/>
        </w:rPr>
        <w:t xml:space="preserve"> и Специалисты</w:t>
      </w:r>
      <w:r w:rsidRPr="00766E17">
        <w:rPr>
          <w:rFonts w:ascii="Times New Roman" w:hAnsi="Times New Roman" w:cs="Times New Roman"/>
          <w:b/>
          <w:sz w:val="26"/>
          <w:szCs w:val="26"/>
        </w:rPr>
        <w:t>:</w:t>
      </w:r>
      <w:r w:rsidRPr="00766E17">
        <w:rPr>
          <w:rFonts w:ascii="Times New Roman" w:hAnsi="Times New Roman" w:cs="Times New Roman"/>
          <w:sz w:val="26"/>
          <w:szCs w:val="26"/>
        </w:rPr>
        <w:t xml:space="preserve"> 2 </w:t>
      </w:r>
      <w:r w:rsidRPr="00766E17">
        <w:rPr>
          <w:rFonts w:ascii="Times New Roman" w:eastAsia="Calibri" w:hAnsi="Times New Roman" w:cs="Times New Roman"/>
          <w:sz w:val="26"/>
          <w:szCs w:val="26"/>
        </w:rPr>
        <w:t>фрагмента основной части занятий</w:t>
      </w:r>
      <w:r w:rsidRPr="00766E17">
        <w:rPr>
          <w:rFonts w:ascii="Times New Roman" w:hAnsi="Times New Roman" w:cs="Times New Roman"/>
          <w:sz w:val="26"/>
          <w:szCs w:val="26"/>
        </w:rPr>
        <w:t xml:space="preserve"> физкультурно-оздоровительной направ</w:t>
      </w:r>
      <w:r w:rsidR="00DD6BAE" w:rsidRPr="00766E17">
        <w:rPr>
          <w:rFonts w:ascii="Times New Roman" w:hAnsi="Times New Roman" w:cs="Times New Roman"/>
          <w:sz w:val="26"/>
          <w:szCs w:val="26"/>
        </w:rPr>
        <w:t xml:space="preserve">ленности и </w:t>
      </w:r>
      <w:r w:rsidR="008A344F" w:rsidRPr="00766E17">
        <w:rPr>
          <w:rFonts w:ascii="Times New Roman" w:hAnsi="Times New Roman" w:cs="Times New Roman"/>
          <w:sz w:val="26"/>
          <w:szCs w:val="26"/>
        </w:rPr>
        <w:t>рекреационно-досуговой</w:t>
      </w:r>
      <w:r w:rsidRPr="00766E17">
        <w:rPr>
          <w:rFonts w:ascii="Times New Roman" w:hAnsi="Times New Roman" w:cs="Times New Roman"/>
          <w:sz w:val="26"/>
          <w:szCs w:val="26"/>
        </w:rPr>
        <w:t xml:space="preserve"> направленности по физической культуре.</w:t>
      </w:r>
    </w:p>
    <w:p w14:paraId="30353B1D" w14:textId="77777777" w:rsidR="00BC56E4" w:rsidRPr="00766E17" w:rsidRDefault="00BC56E4" w:rsidP="00BC56E4">
      <w:pPr>
        <w:spacing w:after="0" w:line="240" w:lineRule="auto"/>
        <w:ind w:firstLine="708"/>
        <w:rPr>
          <w:rFonts w:ascii="Times New Roman" w:hAnsi="Times New Roman" w:cs="Times New Roman"/>
          <w:b/>
          <w:sz w:val="26"/>
          <w:szCs w:val="26"/>
        </w:rPr>
      </w:pPr>
    </w:p>
    <w:p w14:paraId="40602B63" w14:textId="77777777" w:rsidR="00A57168" w:rsidRPr="00766E17" w:rsidRDefault="00A57168" w:rsidP="00BC56E4">
      <w:pPr>
        <w:spacing w:after="0" w:line="240" w:lineRule="auto"/>
        <w:ind w:firstLine="708"/>
        <w:rPr>
          <w:rFonts w:ascii="Times New Roman" w:hAnsi="Times New Roman" w:cs="Times New Roman"/>
          <w:b/>
          <w:sz w:val="26"/>
          <w:szCs w:val="26"/>
        </w:rPr>
      </w:pPr>
    </w:p>
    <w:p w14:paraId="76BCCA5D" w14:textId="77777777" w:rsidR="00DD6BAE" w:rsidRDefault="00DD6BAE" w:rsidP="00920A91">
      <w:pPr>
        <w:spacing w:after="0" w:line="240" w:lineRule="auto"/>
        <w:ind w:firstLine="708"/>
        <w:jc w:val="both"/>
        <w:sectPr w:rsidR="00DD6BAE" w:rsidSect="00590EF0">
          <w:pgSz w:w="11906" w:h="16838"/>
          <w:pgMar w:top="709" w:right="794" w:bottom="1134" w:left="1531" w:header="709" w:footer="709" w:gutter="0"/>
          <w:cols w:space="708"/>
          <w:docGrid w:linePitch="360"/>
        </w:sectPr>
      </w:pPr>
    </w:p>
    <w:p w14:paraId="64E81482" w14:textId="08E2900C" w:rsidR="009C1245" w:rsidRDefault="009C1245" w:rsidP="00920A91">
      <w:pPr>
        <w:spacing w:after="0" w:line="240" w:lineRule="auto"/>
        <w:ind w:firstLine="708"/>
        <w:jc w:val="both"/>
      </w:pPr>
    </w:p>
    <w:p w14:paraId="0E69406C" w14:textId="10D41356" w:rsidR="007868F5" w:rsidRPr="00766E17" w:rsidRDefault="007868F5" w:rsidP="00766E1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35DD">
        <w:rPr>
          <w:rFonts w:ascii="Times New Roman" w:hAnsi="Times New Roman" w:cs="Times New Roman"/>
          <w:b/>
          <w:sz w:val="28"/>
          <w:szCs w:val="28"/>
        </w:rPr>
        <w:t>2.2. Структура и подробно</w:t>
      </w:r>
      <w:r w:rsidR="008935DD" w:rsidRPr="008935DD">
        <w:rPr>
          <w:rFonts w:ascii="Times New Roman" w:hAnsi="Times New Roman" w:cs="Times New Roman"/>
          <w:b/>
          <w:sz w:val="28"/>
          <w:szCs w:val="28"/>
        </w:rPr>
        <w:t>е описание конкурсного задания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2835"/>
        <w:gridCol w:w="1559"/>
        <w:gridCol w:w="3538"/>
      </w:tblGrid>
      <w:tr w:rsidR="00666064" w14:paraId="543E03FD" w14:textId="77777777" w:rsidTr="000666D5">
        <w:trPr>
          <w:trHeight w:val="902"/>
        </w:trPr>
        <w:tc>
          <w:tcPr>
            <w:tcW w:w="1413" w:type="dxa"/>
          </w:tcPr>
          <w:p w14:paraId="49FE2259" w14:textId="4B061F49" w:rsidR="00666064" w:rsidRPr="00766E17" w:rsidRDefault="00666064" w:rsidP="000666D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категории участника</w:t>
            </w:r>
          </w:p>
        </w:tc>
        <w:tc>
          <w:tcPr>
            <w:tcW w:w="2835" w:type="dxa"/>
          </w:tcPr>
          <w:p w14:paraId="44EB0ABC" w14:textId="77777777" w:rsidR="00666064" w:rsidRPr="00766E17" w:rsidRDefault="00666064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модуля</w:t>
            </w:r>
          </w:p>
          <w:p w14:paraId="35788647" w14:textId="77777777" w:rsidR="00666064" w:rsidRPr="00766E17" w:rsidRDefault="00666064" w:rsidP="000666D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14:paraId="6BC41261" w14:textId="0807B8A0" w:rsidR="00666064" w:rsidRPr="00766E17" w:rsidRDefault="00666064" w:rsidP="000666D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ремя проведения модуля</w:t>
            </w:r>
          </w:p>
        </w:tc>
        <w:tc>
          <w:tcPr>
            <w:tcW w:w="3538" w:type="dxa"/>
          </w:tcPr>
          <w:p w14:paraId="5C02031B" w14:textId="2B427BF0" w:rsidR="00666064" w:rsidRPr="00766E17" w:rsidRDefault="00666064" w:rsidP="000666D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ученный результат</w:t>
            </w:r>
          </w:p>
        </w:tc>
      </w:tr>
      <w:tr w:rsidR="00666064" w14:paraId="76425F83" w14:textId="77777777" w:rsidTr="00422BE9">
        <w:tc>
          <w:tcPr>
            <w:tcW w:w="1413" w:type="dxa"/>
            <w:vMerge w:val="restart"/>
          </w:tcPr>
          <w:p w14:paraId="6A2BF14D" w14:textId="1B6B8652" w:rsidR="00666064" w:rsidRPr="00766E17" w:rsidRDefault="00666064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>Школьник</w:t>
            </w:r>
          </w:p>
        </w:tc>
        <w:tc>
          <w:tcPr>
            <w:tcW w:w="2835" w:type="dxa"/>
          </w:tcPr>
          <w:p w14:paraId="356D297E" w14:textId="77777777" w:rsidR="00666064" w:rsidRPr="00766E17" w:rsidRDefault="00666064" w:rsidP="000666D5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>Модуль 1.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683129A0" w14:textId="77777777" w:rsidR="00666064" w:rsidRPr="00766E17" w:rsidRDefault="00422BE9" w:rsidP="000666D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предметно-развивающей среды для занятий и использование спортивного оборудования и инвентаря</w:t>
            </w:r>
          </w:p>
          <w:p w14:paraId="32D5027F" w14:textId="4F7E7F96" w:rsidR="00A57168" w:rsidRPr="00766E17" w:rsidRDefault="00A57168" w:rsidP="000666D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9" w:type="dxa"/>
          </w:tcPr>
          <w:p w14:paraId="560ED6F5" w14:textId="77777777" w:rsidR="00666064" w:rsidRPr="00766E17" w:rsidRDefault="00666064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Первый день</w:t>
            </w:r>
          </w:p>
          <w:p w14:paraId="30CD8EB7" w14:textId="3778DEB5" w:rsidR="00666064" w:rsidRPr="00766E17" w:rsidRDefault="00B23E30" w:rsidP="000666D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2 мин.</w:t>
            </w:r>
          </w:p>
        </w:tc>
        <w:tc>
          <w:tcPr>
            <w:tcW w:w="3538" w:type="dxa"/>
          </w:tcPr>
          <w:p w14:paraId="58E8CE62" w14:textId="2666DF32" w:rsidR="00666064" w:rsidRPr="00766E17" w:rsidRDefault="00B23E30" w:rsidP="000666D5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66064"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Подобран спортивный инвентарь/оборудование, учебно-методические материалы (по необходимости) и подготовлено место для проведения подвижных игр на удлиненной перемене для </w:t>
            </w:r>
            <w:r w:rsidR="006402CD"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учащихся с ОВЗ и/или инвалидностью 9 </w:t>
            </w:r>
            <w:r w:rsidR="00422BE9"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>В качестве обучающихся выступают 6 волонтеров-демонстрантов в возрасте от 14 до 16 лет (гендерный и количественный состав группы волонтеров определяет участник).</w:t>
            </w:r>
          </w:p>
        </w:tc>
      </w:tr>
      <w:tr w:rsidR="00666064" w14:paraId="60AC49C4" w14:textId="77777777" w:rsidTr="00422BE9">
        <w:trPr>
          <w:trHeight w:val="1938"/>
        </w:trPr>
        <w:tc>
          <w:tcPr>
            <w:tcW w:w="1413" w:type="dxa"/>
            <w:vMerge/>
          </w:tcPr>
          <w:p w14:paraId="6B572397" w14:textId="77777777" w:rsidR="00666064" w:rsidRPr="00766E17" w:rsidRDefault="00666064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</w:tcPr>
          <w:p w14:paraId="4782F64B" w14:textId="77777777" w:rsidR="00666064" w:rsidRPr="00766E17" w:rsidRDefault="00666064" w:rsidP="000666D5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>Модуль 2.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08FD5391" w14:textId="2A57B64E" w:rsidR="00666064" w:rsidRPr="00766E17" w:rsidRDefault="00422BE9" w:rsidP="000666D5">
            <w:pPr>
              <w:pStyle w:val="a3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>Обучение навыкам и умениям в физкультурно-оздоровительной и спортивно-оздоровительной деятельности, самостоятельной организации занятий физическими упражнениями</w:t>
            </w:r>
          </w:p>
        </w:tc>
        <w:tc>
          <w:tcPr>
            <w:tcW w:w="1559" w:type="dxa"/>
          </w:tcPr>
          <w:p w14:paraId="63081D0E" w14:textId="77777777" w:rsidR="00666064" w:rsidRPr="00766E17" w:rsidRDefault="00666064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Первый день </w:t>
            </w:r>
          </w:p>
          <w:p w14:paraId="797B90F4" w14:textId="494F84D7" w:rsidR="00666064" w:rsidRPr="00766E17" w:rsidRDefault="00666064" w:rsidP="000666D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7 мин.</w:t>
            </w:r>
          </w:p>
        </w:tc>
        <w:tc>
          <w:tcPr>
            <w:tcW w:w="3538" w:type="dxa"/>
          </w:tcPr>
          <w:p w14:paraId="6C8D1080" w14:textId="37CA0B20" w:rsidR="00422BE9" w:rsidRPr="00766E17" w:rsidRDefault="00422BE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аны, организованы и проведены </w:t>
            </w:r>
            <w:r w:rsidRPr="00766E17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е менее 2 подвижных игр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на удлиненной перемене (с использованием спортивного инвентаря</w:t>
            </w:r>
            <w:r w:rsidR="00B23E30"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/ оборудования) для учащихся с ОВЗ и/или инвалидностью 9 класса</w:t>
            </w:r>
          </w:p>
          <w:p w14:paraId="1474D216" w14:textId="4C33DC9E" w:rsidR="00666064" w:rsidRPr="00766E17" w:rsidRDefault="00666064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66064" w14:paraId="6BF924B9" w14:textId="77777777" w:rsidTr="00422BE9">
        <w:tc>
          <w:tcPr>
            <w:tcW w:w="9345" w:type="dxa"/>
            <w:gridSpan w:val="4"/>
          </w:tcPr>
          <w:p w14:paraId="240EEF25" w14:textId="3B148C3D" w:rsidR="00666064" w:rsidRPr="00766E17" w:rsidRDefault="00666064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бщее время выполнения конкурсного задания (модуль 1 + модуль 2): 3 часа</w:t>
            </w:r>
          </w:p>
        </w:tc>
      </w:tr>
      <w:tr w:rsidR="00F42DF9" w14:paraId="14640949" w14:textId="77777777" w:rsidTr="00422BE9">
        <w:tc>
          <w:tcPr>
            <w:tcW w:w="1413" w:type="dxa"/>
            <w:vMerge w:val="restart"/>
          </w:tcPr>
          <w:p w14:paraId="238FCB10" w14:textId="1F107278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туденты </w:t>
            </w:r>
          </w:p>
          <w:p w14:paraId="39934396" w14:textId="77777777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 </w:t>
            </w:r>
          </w:p>
          <w:p w14:paraId="5002B595" w14:textId="55041BC4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ы</w:t>
            </w:r>
          </w:p>
        </w:tc>
        <w:tc>
          <w:tcPr>
            <w:tcW w:w="2835" w:type="dxa"/>
          </w:tcPr>
          <w:p w14:paraId="5FBAED48" w14:textId="71B7BD7E" w:rsidR="00F42DF9" w:rsidRPr="00766E17" w:rsidRDefault="00F17997" w:rsidP="000666D5">
            <w:pPr>
              <w:pStyle w:val="Default"/>
              <w:jc w:val="both"/>
            </w:pPr>
            <w:r w:rsidRPr="00766E17">
              <w:rPr>
                <w:b/>
              </w:rPr>
              <w:t>Модуль 1</w:t>
            </w:r>
            <w:r w:rsidR="00F42DF9" w:rsidRPr="00766E17">
              <w:rPr>
                <w:b/>
              </w:rPr>
              <w:t>.</w:t>
            </w:r>
            <w:r w:rsidR="00F42DF9" w:rsidRPr="00766E17">
              <w:t xml:space="preserve"> </w:t>
            </w:r>
          </w:p>
          <w:p w14:paraId="212DD38D" w14:textId="77777777" w:rsidR="00F42DF9" w:rsidRPr="00766E17" w:rsidRDefault="00F42DF9" w:rsidP="000666D5">
            <w:pPr>
              <w:pStyle w:val="Default"/>
              <w:jc w:val="both"/>
            </w:pPr>
            <w:r w:rsidRPr="00766E17">
              <w:rPr>
                <w:b/>
              </w:rPr>
              <w:t>Организация адаптивного физического воспитания обучающихся, отнесенных к специальным медицинским группам</w:t>
            </w:r>
          </w:p>
          <w:p w14:paraId="12FCF005" w14:textId="76198D61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 </w:t>
            </w:r>
          </w:p>
        </w:tc>
        <w:tc>
          <w:tcPr>
            <w:tcW w:w="1559" w:type="dxa"/>
          </w:tcPr>
          <w:p w14:paraId="4D51B52E" w14:textId="77777777" w:rsidR="00F42DF9" w:rsidRPr="00766E17" w:rsidRDefault="00F42DF9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Второй день</w:t>
            </w:r>
          </w:p>
          <w:p w14:paraId="52A071C3" w14:textId="77777777" w:rsidR="00F42DF9" w:rsidRPr="00766E17" w:rsidRDefault="00F42DF9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10 мин</w:t>
            </w:r>
          </w:p>
          <w:p w14:paraId="70392DB0" w14:textId="77777777" w:rsidR="00F42DF9" w:rsidRPr="00766E17" w:rsidRDefault="00F42DF9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sym w:font="Symbol" w:char="F0A2"/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+ 8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sym w:font="Symbol" w:char="F0A2"/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>**</w:t>
            </w:r>
          </w:p>
          <w:p w14:paraId="0C90AFF5" w14:textId="77777777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8" w:type="dxa"/>
          </w:tcPr>
          <w:p w14:paraId="5C9AAFB3" w14:textId="3530F01E" w:rsidR="00F42DF9" w:rsidRPr="00766E17" w:rsidRDefault="00F42DF9" w:rsidP="000666D5">
            <w:pPr>
              <w:jc w:val="both"/>
              <w:rPr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Для учащихся с ожирением, отнесенных по состоянию здоровья к специальной медицинской группе А (11 класс) разработан, организован и проведен фрагмент физкультурно–оздоровительного занятия </w:t>
            </w:r>
            <w:r w:rsidR="00E64446" w:rsidRPr="00766E17">
              <w:rPr>
                <w:rFonts w:ascii="Times New Roman" w:hAnsi="Times New Roman" w:cs="Times New Roman"/>
                <w:sz w:val="24"/>
                <w:szCs w:val="24"/>
              </w:rPr>
              <w:t>с использованием современных оздоровительных технологий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5BB1010" w14:textId="2F9F99F0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>В качестве обучающихся выступают 6 волонтеров-демонстрантов в возрасте от 15 до 18 лет (гендерный и количественный состав группы волонтеров определяет участник).</w:t>
            </w:r>
          </w:p>
        </w:tc>
      </w:tr>
      <w:tr w:rsidR="00F42DF9" w14:paraId="3A0ADF90" w14:textId="77777777" w:rsidTr="00422BE9">
        <w:tc>
          <w:tcPr>
            <w:tcW w:w="1413" w:type="dxa"/>
            <w:vMerge/>
          </w:tcPr>
          <w:p w14:paraId="5CC4F655" w14:textId="77777777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</w:tcPr>
          <w:p w14:paraId="38E71E9E" w14:textId="77777777" w:rsidR="00F42DF9" w:rsidRPr="00766E17" w:rsidRDefault="00F42DF9" w:rsidP="000666D5">
            <w:pPr>
              <w:pStyle w:val="a3"/>
              <w:ind w:left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6E1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одуль 2.</w:t>
            </w:r>
            <w:r w:rsidRPr="00766E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  <w:p w14:paraId="158E6479" w14:textId="77777777" w:rsidR="00F42DF9" w:rsidRPr="00766E17" w:rsidRDefault="00F42DF9" w:rsidP="000666D5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Проведение воспитательной, рекреационно-досуговой, оздоровительной работы с инвалидами, лицами с ограниченными возможностями здоровья</w:t>
            </w:r>
          </w:p>
          <w:p w14:paraId="12B13DF7" w14:textId="77777777" w:rsidR="00F42DF9" w:rsidRPr="00766E17" w:rsidRDefault="00F42DF9" w:rsidP="000666D5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B2AF94B" w14:textId="18CE6EED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14:paraId="34A2F590" w14:textId="77777777" w:rsidR="00F42DF9" w:rsidRPr="00766E17" w:rsidRDefault="00F42DF9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торой день</w:t>
            </w:r>
          </w:p>
          <w:p w14:paraId="6AB35E11" w14:textId="77777777" w:rsidR="00F42DF9" w:rsidRPr="00766E17" w:rsidRDefault="00F42DF9" w:rsidP="000666D5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8 мин.</w:t>
            </w:r>
          </w:p>
          <w:p w14:paraId="0AAA60A1" w14:textId="7E2C9A53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2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sym w:font="Symbol" w:char="F0A2"/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 xml:space="preserve"> + 6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sym w:font="Symbol" w:char="F0A2"/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>**</w:t>
            </w:r>
          </w:p>
        </w:tc>
        <w:tc>
          <w:tcPr>
            <w:tcW w:w="3538" w:type="dxa"/>
          </w:tcPr>
          <w:p w14:paraId="10294E6D" w14:textId="6250B879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Для лиц с инвалидностью разработан, организован и 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веден фрагмент рекреационно-досугового мероприятия: </w:t>
            </w:r>
            <w:r w:rsidR="000666D5" w:rsidRPr="00766E17">
              <w:rPr>
                <w:rFonts w:ascii="Times New Roman" w:hAnsi="Times New Roman" w:cs="Times New Roman"/>
                <w:sz w:val="24"/>
                <w:szCs w:val="24"/>
              </w:rPr>
              <w:t>флешмоб</w:t>
            </w:r>
            <w:r w:rsidRPr="00766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</w:p>
          <w:p w14:paraId="4549C4AC" w14:textId="0BDF181B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i/>
                <w:sz w:val="24"/>
                <w:szCs w:val="24"/>
              </w:rPr>
              <w:t>В качестве обучающихся выступают 6 волонтеров-демонстрантов в возрасте от 16 до 22 лет (гендерный и количественный состав группы волонтеров определяет участник).</w:t>
            </w:r>
          </w:p>
        </w:tc>
      </w:tr>
      <w:tr w:rsidR="00F42DF9" w14:paraId="5CA4ADCF" w14:textId="77777777" w:rsidTr="00422BE9">
        <w:tc>
          <w:tcPr>
            <w:tcW w:w="9345" w:type="dxa"/>
            <w:gridSpan w:val="4"/>
          </w:tcPr>
          <w:p w14:paraId="3CB73CCF" w14:textId="751FE808" w:rsidR="00F42DF9" w:rsidRPr="00766E17" w:rsidRDefault="00F42DF9" w:rsidP="000666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66E1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lastRenderedPageBreak/>
              <w:t>Общее время выполнения конкурсного задания одного модуля: 3 часа</w:t>
            </w:r>
          </w:p>
        </w:tc>
      </w:tr>
    </w:tbl>
    <w:p w14:paraId="6EA054F1" w14:textId="48816F54" w:rsidR="00BC56E4" w:rsidRDefault="00C716BD" w:rsidP="00766E17">
      <w:pPr>
        <w:pStyle w:val="20"/>
        <w:shd w:val="clear" w:color="auto" w:fill="auto"/>
        <w:tabs>
          <w:tab w:val="left" w:pos="709"/>
        </w:tabs>
        <w:spacing w:line="240" w:lineRule="auto"/>
        <w:ind w:firstLine="709"/>
        <w:jc w:val="both"/>
        <w:rPr>
          <w:b w:val="0"/>
          <w:bCs w:val="0"/>
          <w:lang w:eastAsia="ru-RU" w:bidi="ru-RU"/>
        </w:rPr>
      </w:pPr>
      <w:r>
        <w:rPr>
          <w:b w:val="0"/>
          <w:bCs w:val="0"/>
          <w:lang w:eastAsia="ru-RU" w:bidi="ru-RU"/>
        </w:rPr>
        <w:t>В категории</w:t>
      </w:r>
      <w:r w:rsidR="004E350A" w:rsidRPr="004E350A">
        <w:rPr>
          <w:b w:val="0"/>
          <w:bCs w:val="0"/>
          <w:lang w:eastAsia="ru-RU" w:bidi="ru-RU"/>
        </w:rPr>
        <w:t xml:space="preserve"> «</w:t>
      </w:r>
      <w:r w:rsidR="003D5A81" w:rsidRPr="004E350A">
        <w:rPr>
          <w:bCs w:val="0"/>
          <w:lang w:eastAsia="ru-RU" w:bidi="ru-RU"/>
        </w:rPr>
        <w:t>Студенты</w:t>
      </w:r>
      <w:r w:rsidR="004E350A" w:rsidRPr="004E350A">
        <w:rPr>
          <w:b w:val="0"/>
          <w:bCs w:val="0"/>
          <w:lang w:eastAsia="ru-RU" w:bidi="ru-RU"/>
        </w:rPr>
        <w:t>» и «</w:t>
      </w:r>
      <w:r w:rsidR="004E350A" w:rsidRPr="004E350A">
        <w:rPr>
          <w:bCs w:val="0"/>
          <w:lang w:eastAsia="ru-RU" w:bidi="ru-RU"/>
        </w:rPr>
        <w:t>Специалисты</w:t>
      </w:r>
      <w:r w:rsidR="004E350A" w:rsidRPr="004E350A">
        <w:rPr>
          <w:b w:val="0"/>
          <w:bCs w:val="0"/>
          <w:lang w:eastAsia="ru-RU" w:bidi="ru-RU"/>
        </w:rPr>
        <w:t>» время в скобках указывает на продолжительность подгот</w:t>
      </w:r>
      <w:r w:rsidR="004E350A">
        <w:rPr>
          <w:b w:val="0"/>
          <w:bCs w:val="0"/>
          <w:lang w:eastAsia="ru-RU" w:bidi="ru-RU"/>
        </w:rPr>
        <w:t>овки демонстрационной площадки перед</w:t>
      </w:r>
      <w:r w:rsidR="004E350A" w:rsidRPr="004E350A">
        <w:rPr>
          <w:b w:val="0"/>
          <w:bCs w:val="0"/>
          <w:lang w:eastAsia="ru-RU" w:bidi="ru-RU"/>
        </w:rPr>
        <w:t xml:space="preserve"> </w:t>
      </w:r>
      <w:r w:rsidR="004E350A">
        <w:rPr>
          <w:b w:val="0"/>
          <w:bCs w:val="0"/>
          <w:lang w:eastAsia="ru-RU" w:bidi="ru-RU"/>
        </w:rPr>
        <w:t>проведением</w:t>
      </w:r>
      <w:r w:rsidR="004E350A" w:rsidRPr="004E350A">
        <w:rPr>
          <w:b w:val="0"/>
          <w:bCs w:val="0"/>
          <w:lang w:eastAsia="ru-RU" w:bidi="ru-RU"/>
        </w:rPr>
        <w:t xml:space="preserve"> </w:t>
      </w:r>
      <w:r w:rsidR="004E350A">
        <w:rPr>
          <w:b w:val="0"/>
          <w:bCs w:val="0"/>
          <w:lang w:eastAsia="ru-RU" w:bidi="ru-RU"/>
        </w:rPr>
        <w:t xml:space="preserve">задания </w:t>
      </w:r>
      <w:r w:rsidR="004E350A" w:rsidRPr="004E350A">
        <w:rPr>
          <w:b w:val="0"/>
          <w:bCs w:val="0"/>
          <w:lang w:eastAsia="ru-RU" w:bidi="ru-RU"/>
        </w:rPr>
        <w:t>и продолжительность проведения здания этого модуля.</w:t>
      </w:r>
    </w:p>
    <w:p w14:paraId="2898D2F1" w14:textId="77777777" w:rsidR="00766E17" w:rsidRPr="00766E17" w:rsidRDefault="00766E17" w:rsidP="00766E17">
      <w:pPr>
        <w:pStyle w:val="20"/>
        <w:shd w:val="clear" w:color="auto" w:fill="auto"/>
        <w:tabs>
          <w:tab w:val="left" w:pos="709"/>
        </w:tabs>
        <w:spacing w:line="240" w:lineRule="auto"/>
        <w:ind w:firstLine="709"/>
        <w:jc w:val="both"/>
        <w:rPr>
          <w:b w:val="0"/>
          <w:bCs w:val="0"/>
          <w:lang w:eastAsia="ru-RU" w:bidi="ru-RU"/>
        </w:rPr>
      </w:pPr>
    </w:p>
    <w:p w14:paraId="3309499D" w14:textId="43DEABED" w:rsidR="00FC1B16" w:rsidRPr="008935DD" w:rsidRDefault="00FC1B16" w:rsidP="00C306C5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color w:val="000000"/>
          <w:sz w:val="28"/>
          <w:szCs w:val="28"/>
          <w:lang w:eastAsia="ru-RU" w:bidi="ru-RU"/>
        </w:rPr>
      </w:pPr>
      <w:r w:rsidRPr="008935DD">
        <w:rPr>
          <w:color w:val="000000"/>
          <w:sz w:val="28"/>
          <w:szCs w:val="28"/>
          <w:lang w:eastAsia="ru-RU" w:bidi="ru-RU"/>
        </w:rPr>
        <w:t>2.3. Последовательность выполнения задания</w:t>
      </w:r>
    </w:p>
    <w:p w14:paraId="4260F6AE" w14:textId="77777777" w:rsidR="00FF4AEB" w:rsidRPr="00FF4AEB" w:rsidRDefault="00FF4AEB" w:rsidP="00FF4AEB">
      <w:pPr>
        <w:widowControl w:val="0"/>
        <w:tabs>
          <w:tab w:val="left" w:pos="13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u w:val="single"/>
          <w:lang w:eastAsia="ru-RU" w:bidi="ru-RU"/>
        </w:rPr>
      </w:pPr>
      <w:r w:rsidRPr="00FF4AEB">
        <w:rPr>
          <w:rFonts w:ascii="Times New Roman" w:eastAsia="Times New Roman" w:hAnsi="Times New Roman" w:cs="Times New Roman"/>
          <w:sz w:val="26"/>
          <w:szCs w:val="26"/>
          <w:u w:val="single"/>
          <w:lang w:val="en-US"/>
        </w:rPr>
        <w:t>I</w:t>
      </w:r>
      <w:r w:rsidRPr="00FF4AEB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. </w:t>
      </w:r>
      <w:r w:rsidRPr="00FF4AEB">
        <w:rPr>
          <w:rFonts w:ascii="Times New Roman" w:eastAsia="Times New Roman" w:hAnsi="Times New Roman" w:cs="Times New Roman"/>
          <w:sz w:val="26"/>
          <w:szCs w:val="26"/>
          <w:u w:val="single"/>
          <w:lang w:eastAsia="ru-RU" w:bidi="ru-RU"/>
        </w:rPr>
        <w:t>Общие требования для всех категорий:</w:t>
      </w:r>
    </w:p>
    <w:p w14:paraId="1CE44CDA" w14:textId="77777777" w:rsidR="00FF4AEB" w:rsidRPr="00FF4AEB" w:rsidRDefault="00FF4AEB" w:rsidP="00FF4AE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FF4AEB">
        <w:rPr>
          <w:rFonts w:ascii="Times New Roman" w:hAnsi="Times New Roman" w:cs="Times New Roman"/>
          <w:sz w:val="26"/>
          <w:szCs w:val="26"/>
          <w:u w:val="single"/>
        </w:rPr>
        <w:t>Последовательность действий участников на конкурсной площадке:</w:t>
      </w:r>
    </w:p>
    <w:p w14:paraId="7D65004A" w14:textId="77777777" w:rsidR="00FF4AEB" w:rsidRPr="00FF4AEB" w:rsidRDefault="00FF4AEB" w:rsidP="00FF4AEB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Общее время выполнения конкурсного задания одного модуля - 3 часа, которые включают в себя *:</w:t>
      </w:r>
    </w:p>
    <w:p w14:paraId="26C90075" w14:textId="77777777" w:rsidR="00FF4AEB" w:rsidRPr="00FF4AEB" w:rsidRDefault="00FF4AEB" w:rsidP="00FF4AEB">
      <w:pPr>
        <w:numPr>
          <w:ilvl w:val="0"/>
          <w:numId w:val="4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регистрация участника на конкурсной площадке;</w:t>
      </w:r>
    </w:p>
    <w:p w14:paraId="08235FCD" w14:textId="77777777" w:rsidR="00FF4AEB" w:rsidRPr="00FF4AEB" w:rsidRDefault="00FF4AEB" w:rsidP="00FF4AEB">
      <w:pPr>
        <w:numPr>
          <w:ilvl w:val="0"/>
          <w:numId w:val="4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инструктажи по охране труда и технике безопасности на конкурсной площадке по компетенции и в период выполнения конкурсного задания;</w:t>
      </w:r>
    </w:p>
    <w:p w14:paraId="501EE009" w14:textId="77777777" w:rsidR="00FF4AEB" w:rsidRPr="00FF4AEB" w:rsidRDefault="00FF4AEB" w:rsidP="00FF4AEB">
      <w:pPr>
        <w:numPr>
          <w:ilvl w:val="0"/>
          <w:numId w:val="4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знакомство с Демонстрационной площадкой и размещением спортивного инвентаря и оборудования, взаимодействие с техническими экспертами;</w:t>
      </w:r>
    </w:p>
    <w:p w14:paraId="4B85ABAF" w14:textId="77777777" w:rsidR="00FF4AEB" w:rsidRPr="00FF4AEB" w:rsidRDefault="00FF4AEB" w:rsidP="00FF4AEB">
      <w:pPr>
        <w:numPr>
          <w:ilvl w:val="0"/>
          <w:numId w:val="4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жеребьевка последовательности выполнения / демонстрации конкурсного задания по модулю;</w:t>
      </w:r>
    </w:p>
    <w:p w14:paraId="6218406C" w14:textId="77777777" w:rsidR="00FF4AEB" w:rsidRPr="00FF4AEB" w:rsidRDefault="00FF4AEB" w:rsidP="00FF4AEB">
      <w:pPr>
        <w:numPr>
          <w:ilvl w:val="0"/>
          <w:numId w:val="4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подготовка конкурсного задания модуля на рабочем месте в комнате участников;</w:t>
      </w:r>
    </w:p>
    <w:p w14:paraId="576C65FF" w14:textId="77777777" w:rsidR="00FF4AEB" w:rsidRPr="00FF4AEB" w:rsidRDefault="00FF4AEB" w:rsidP="00FF4AEB">
      <w:pPr>
        <w:numPr>
          <w:ilvl w:val="0"/>
          <w:numId w:val="4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>выполнение / демонстрация конкурсного задания по модулю.</w:t>
      </w:r>
    </w:p>
    <w:p w14:paraId="71F98980" w14:textId="4524B438" w:rsidR="00FF4AEB" w:rsidRPr="00FF4AEB" w:rsidRDefault="00FF4AEB" w:rsidP="00FF4AE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w:r w:rsidRPr="00FF4AEB">
        <w:rPr>
          <w:rFonts w:ascii="Times New Roman" w:hAnsi="Times New Roman" w:cs="Times New Roman"/>
          <w:sz w:val="26"/>
          <w:szCs w:val="26"/>
        </w:rPr>
        <w:t xml:space="preserve">* </w:t>
      </w:r>
      <w:r w:rsidRPr="00FF4AEB">
        <w:rPr>
          <w:rFonts w:ascii="Times New Roman" w:hAnsi="Times New Roman" w:cs="Times New Roman"/>
          <w:i/>
          <w:sz w:val="26"/>
          <w:szCs w:val="26"/>
        </w:rPr>
        <w:t>Примечание:</w:t>
      </w:r>
      <w:r w:rsidRPr="00FF4AEB">
        <w:rPr>
          <w:rFonts w:ascii="Times New Roman" w:hAnsi="Times New Roman" w:cs="Times New Roman"/>
          <w:sz w:val="26"/>
          <w:szCs w:val="26"/>
        </w:rPr>
        <w:t xml:space="preserve"> </w:t>
      </w:r>
      <w:r w:rsidRPr="00FF4AEB">
        <w:rPr>
          <w:rFonts w:ascii="Times New Roman" w:hAnsi="Times New Roman" w:cs="Times New Roman"/>
          <w:i/>
          <w:sz w:val="26"/>
          <w:szCs w:val="26"/>
        </w:rPr>
        <w:t>по окончанию времени, отведенного на подготовку конкурсного задания модуля на рабочем месте, участники демонстрируют выполнение конкурсного задания последовательно, друг за другом, в соответствии с полученным жребием, после чего покидают конкурсную площадку. В период ожидания выхода на Демонстрационную площадку для выполнения конкурсного задания модуля участник остается / находится в комнате для участников на своем рабочем месте.</w:t>
      </w:r>
    </w:p>
    <w:p w14:paraId="1D1807FB" w14:textId="6C00B3AB" w:rsidR="008523CE" w:rsidRPr="009D08E9" w:rsidRDefault="007F5251" w:rsidP="00551B16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Cs w:val="0"/>
          <w:u w:val="single"/>
        </w:rPr>
      </w:pPr>
      <w:r w:rsidRPr="009D08E9">
        <w:rPr>
          <w:bCs w:val="0"/>
          <w:u w:val="single"/>
          <w:lang w:val="en-US"/>
        </w:rPr>
        <w:t>II</w:t>
      </w:r>
      <w:r w:rsidRPr="009D08E9">
        <w:rPr>
          <w:bCs w:val="0"/>
          <w:u w:val="single"/>
        </w:rPr>
        <w:t xml:space="preserve">. </w:t>
      </w:r>
      <w:r w:rsidR="00A13285" w:rsidRPr="009D08E9">
        <w:rPr>
          <w:bCs w:val="0"/>
          <w:u w:val="single"/>
        </w:rPr>
        <w:t>Особые указания</w:t>
      </w:r>
      <w:r w:rsidR="00BC56E4" w:rsidRPr="009D08E9">
        <w:rPr>
          <w:bCs w:val="0"/>
          <w:u w:val="single"/>
        </w:rPr>
        <w:t xml:space="preserve"> для всех категорий</w:t>
      </w:r>
      <w:r w:rsidR="00A13285" w:rsidRPr="009D08E9">
        <w:rPr>
          <w:bCs w:val="0"/>
          <w:u w:val="single"/>
        </w:rPr>
        <w:t>:</w:t>
      </w:r>
    </w:p>
    <w:p w14:paraId="33B3D651" w14:textId="77777777" w:rsidR="00AF01A3" w:rsidRPr="009D08E9" w:rsidRDefault="00AF01A3" w:rsidP="00551B16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Cs w:val="0"/>
        </w:rPr>
      </w:pPr>
      <w:r w:rsidRPr="009D08E9">
        <w:rPr>
          <w:bCs w:val="0"/>
        </w:rPr>
        <w:t xml:space="preserve">Что можно? </w:t>
      </w:r>
    </w:p>
    <w:p w14:paraId="0CB4345C" w14:textId="1531B559" w:rsidR="00A13285" w:rsidRPr="001440CE" w:rsidRDefault="007F5251" w:rsidP="00551B16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bCs w:val="0"/>
          <w:i/>
        </w:rPr>
      </w:pPr>
      <w:r w:rsidRPr="001440CE">
        <w:rPr>
          <w:b w:val="0"/>
          <w:bCs w:val="0"/>
          <w:i/>
        </w:rPr>
        <w:t xml:space="preserve">Для выполнения конкурсного задания </w:t>
      </w:r>
      <w:r w:rsidR="00A13285" w:rsidRPr="001440CE">
        <w:rPr>
          <w:b w:val="0"/>
          <w:bCs w:val="0"/>
          <w:i/>
        </w:rPr>
        <w:t>участник</w:t>
      </w:r>
      <w:r w:rsidRPr="001440CE">
        <w:rPr>
          <w:b w:val="0"/>
          <w:bCs w:val="0"/>
          <w:i/>
        </w:rPr>
        <w:t>и всех категорий могу</w:t>
      </w:r>
      <w:r w:rsidR="00A13285" w:rsidRPr="001440CE">
        <w:rPr>
          <w:b w:val="0"/>
          <w:bCs w:val="0"/>
          <w:i/>
        </w:rPr>
        <w:t>т взять с собой на площадку</w:t>
      </w:r>
      <w:r w:rsidRPr="001440CE">
        <w:rPr>
          <w:b w:val="0"/>
          <w:bCs w:val="0"/>
          <w:i/>
        </w:rPr>
        <w:t xml:space="preserve">: </w:t>
      </w:r>
    </w:p>
    <w:p w14:paraId="4045E183" w14:textId="60481C8C" w:rsidR="00AF01A3" w:rsidRPr="00551B16" w:rsidRDefault="005E7EC6" w:rsidP="001440CE">
      <w:pPr>
        <w:pStyle w:val="20"/>
        <w:numPr>
          <w:ilvl w:val="0"/>
          <w:numId w:val="27"/>
        </w:numPr>
        <w:shd w:val="clear" w:color="auto" w:fill="auto"/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>п</w:t>
      </w:r>
      <w:r w:rsidR="007F5251" w:rsidRPr="00551B16">
        <w:rPr>
          <w:b w:val="0"/>
        </w:rPr>
        <w:t>лан-конспект выполнения</w:t>
      </w:r>
      <w:r w:rsidR="00AF01A3" w:rsidRPr="00551B16">
        <w:rPr>
          <w:b w:val="0"/>
        </w:rPr>
        <w:t xml:space="preserve"> задания, который был разработан участником</w:t>
      </w:r>
      <w:r w:rsidR="00AF01A3" w:rsidRPr="00551B16">
        <w:t xml:space="preserve"> </w:t>
      </w:r>
      <w:r w:rsidR="00AF01A3" w:rsidRPr="00551B16">
        <w:rPr>
          <w:b w:val="0"/>
        </w:rPr>
        <w:t>в период подготовки на рабочем месте в комнате участников и план</w:t>
      </w:r>
      <w:r w:rsidR="000F6D5E" w:rsidRPr="00551B16">
        <w:rPr>
          <w:b w:val="0"/>
        </w:rPr>
        <w:t>шет</w:t>
      </w:r>
      <w:r w:rsidR="00AF01A3" w:rsidRPr="00551B16">
        <w:rPr>
          <w:b w:val="0"/>
        </w:rPr>
        <w:t>;</w:t>
      </w:r>
    </w:p>
    <w:p w14:paraId="21BA7D16" w14:textId="77777777" w:rsidR="005E7EC6" w:rsidRPr="00551B16" w:rsidRDefault="005E7EC6" w:rsidP="001440CE">
      <w:pPr>
        <w:pStyle w:val="20"/>
        <w:numPr>
          <w:ilvl w:val="0"/>
          <w:numId w:val="27"/>
        </w:numPr>
        <w:shd w:val="clear" w:color="auto" w:fill="auto"/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>д</w:t>
      </w:r>
      <w:r w:rsidR="00AF01A3" w:rsidRPr="00551B16">
        <w:rPr>
          <w:b w:val="0"/>
        </w:rPr>
        <w:t>идактические материалы, которые были разработаны участником</w:t>
      </w:r>
      <w:r w:rsidR="00AF01A3" w:rsidRPr="00551B16">
        <w:t xml:space="preserve"> </w:t>
      </w:r>
      <w:r w:rsidR="00AF01A3" w:rsidRPr="00551B16">
        <w:rPr>
          <w:b w:val="0"/>
        </w:rPr>
        <w:t>в период подготовки на рабочем месте в комнате участников;</w:t>
      </w:r>
      <w:r w:rsidRPr="00551B16">
        <w:rPr>
          <w:b w:val="0"/>
        </w:rPr>
        <w:t xml:space="preserve"> </w:t>
      </w:r>
    </w:p>
    <w:p w14:paraId="785DDC46" w14:textId="4E5D1AC0" w:rsidR="00AF01A3" w:rsidRPr="00551B16" w:rsidRDefault="005E7EC6" w:rsidP="001440CE">
      <w:pPr>
        <w:pStyle w:val="20"/>
        <w:numPr>
          <w:ilvl w:val="0"/>
          <w:numId w:val="27"/>
        </w:numPr>
        <w:shd w:val="clear" w:color="auto" w:fill="auto"/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 xml:space="preserve">материалы, указанные </w:t>
      </w:r>
      <w:r w:rsidR="00FD0569" w:rsidRPr="00551B16">
        <w:rPr>
          <w:b w:val="0"/>
        </w:rPr>
        <w:t>в разделе</w:t>
      </w:r>
      <w:r w:rsidRPr="00551B16">
        <w:rPr>
          <w:b w:val="0"/>
        </w:rPr>
        <w:t xml:space="preserve"> 3. </w:t>
      </w:r>
      <w:r w:rsidR="000F6D5E" w:rsidRPr="00551B16">
        <w:rPr>
          <w:b w:val="0"/>
        </w:rPr>
        <w:t>Инфраструктурный</w:t>
      </w:r>
      <w:r w:rsidRPr="00551B16">
        <w:rPr>
          <w:b w:val="0"/>
        </w:rPr>
        <w:t xml:space="preserve"> </w:t>
      </w:r>
      <w:r w:rsidR="008523CE" w:rsidRPr="00551B16">
        <w:rPr>
          <w:b w:val="0"/>
        </w:rPr>
        <w:t>лист</w:t>
      </w:r>
      <w:r w:rsidRPr="00551B16">
        <w:rPr>
          <w:b w:val="0"/>
        </w:rPr>
        <w:t xml:space="preserve"> в разделе</w:t>
      </w:r>
      <w:r w:rsidR="000F6D5E" w:rsidRPr="00551B16">
        <w:t xml:space="preserve"> «</w:t>
      </w:r>
      <w:r w:rsidR="000F6D5E" w:rsidRPr="00551B16">
        <w:rPr>
          <w:b w:val="0"/>
        </w:rPr>
        <w:t>Расходные материалы, оборудование и инструменты, которые участники должны иметь при себе»;</w:t>
      </w:r>
    </w:p>
    <w:p w14:paraId="4FAC1BF3" w14:textId="0C731490" w:rsidR="00AF01A3" w:rsidRPr="00551B16" w:rsidRDefault="000F6D5E" w:rsidP="001440CE">
      <w:pPr>
        <w:pStyle w:val="20"/>
        <w:numPr>
          <w:ilvl w:val="0"/>
          <w:numId w:val="27"/>
        </w:numPr>
        <w:shd w:val="clear" w:color="auto" w:fill="auto"/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 xml:space="preserve">материалы, указанные </w:t>
      </w:r>
      <w:r w:rsidR="00FD0569" w:rsidRPr="00551B16">
        <w:rPr>
          <w:b w:val="0"/>
        </w:rPr>
        <w:t>в разделе</w:t>
      </w:r>
      <w:r w:rsidRPr="00551B16">
        <w:rPr>
          <w:b w:val="0"/>
        </w:rPr>
        <w:t xml:space="preserve"> 3. Инфраструктурный лист в разделе</w:t>
      </w:r>
      <w:r w:rsidRPr="00551B16">
        <w:t xml:space="preserve"> </w:t>
      </w:r>
      <w:r w:rsidRPr="00551B16">
        <w:lastRenderedPageBreak/>
        <w:t>«</w:t>
      </w:r>
      <w:r w:rsidRPr="00551B16">
        <w:rPr>
          <w:b w:val="0"/>
        </w:rPr>
        <w:t>Дополнительное оборудование, инструменты которое может привезти с собой участник (при необходимости)».</w:t>
      </w:r>
    </w:p>
    <w:p w14:paraId="2F703DAF" w14:textId="299882E2" w:rsidR="00A13285" w:rsidRPr="009D08E9" w:rsidRDefault="00A13285" w:rsidP="00551B16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Cs w:val="0"/>
        </w:rPr>
      </w:pPr>
      <w:r w:rsidRPr="009D08E9">
        <w:rPr>
          <w:bCs w:val="0"/>
        </w:rPr>
        <w:t>Что нельзя?</w:t>
      </w:r>
    </w:p>
    <w:p w14:paraId="1395D433" w14:textId="3650A4B8" w:rsidR="00A13285" w:rsidRPr="001440CE" w:rsidRDefault="00AF01A3" w:rsidP="00551B16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bCs w:val="0"/>
          <w:i/>
        </w:rPr>
      </w:pPr>
      <w:r w:rsidRPr="001440CE">
        <w:rPr>
          <w:b w:val="0"/>
          <w:bCs w:val="0"/>
          <w:i/>
        </w:rPr>
        <w:t xml:space="preserve">Участникам </w:t>
      </w:r>
      <w:r w:rsidR="00A13285" w:rsidRPr="001440CE">
        <w:rPr>
          <w:b w:val="0"/>
          <w:bCs w:val="0"/>
          <w:i/>
        </w:rPr>
        <w:t xml:space="preserve">категорически запрещается брать с собой на </w:t>
      </w:r>
      <w:r w:rsidR="00055463" w:rsidRPr="001440CE">
        <w:rPr>
          <w:b w:val="0"/>
          <w:bCs w:val="0"/>
          <w:i/>
        </w:rPr>
        <w:t>Демонстрационную (</w:t>
      </w:r>
      <w:r w:rsidR="00A13285" w:rsidRPr="001440CE">
        <w:rPr>
          <w:b w:val="0"/>
          <w:bCs w:val="0"/>
          <w:i/>
        </w:rPr>
        <w:t>соревновательную</w:t>
      </w:r>
      <w:r w:rsidR="00055463" w:rsidRPr="001440CE">
        <w:rPr>
          <w:b w:val="0"/>
          <w:bCs w:val="0"/>
          <w:i/>
        </w:rPr>
        <w:t>)</w:t>
      </w:r>
      <w:r w:rsidR="00A13285" w:rsidRPr="001440CE">
        <w:rPr>
          <w:b w:val="0"/>
          <w:bCs w:val="0"/>
          <w:i/>
        </w:rPr>
        <w:t xml:space="preserve"> площадку</w:t>
      </w:r>
      <w:r w:rsidRPr="001440CE">
        <w:rPr>
          <w:b w:val="0"/>
          <w:bCs w:val="0"/>
          <w:i/>
        </w:rPr>
        <w:t>:</w:t>
      </w:r>
    </w:p>
    <w:p w14:paraId="3509C1F9" w14:textId="2B03C1C1" w:rsidR="00055463" w:rsidRPr="00551B16" w:rsidRDefault="00055463" w:rsidP="001440CE">
      <w:pPr>
        <w:pStyle w:val="20"/>
        <w:numPr>
          <w:ilvl w:val="0"/>
          <w:numId w:val="28"/>
        </w:numPr>
        <w:shd w:val="clear" w:color="auto" w:fill="auto"/>
        <w:tabs>
          <w:tab w:val="left" w:pos="567"/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 xml:space="preserve">бейдж, идентифицирующий участника, т.к. его наличие при выполнении двигательных действий нарушает нормы техники безопасности и охраны труда; </w:t>
      </w:r>
    </w:p>
    <w:p w14:paraId="07511609" w14:textId="52633AB5" w:rsidR="005E7EC6" w:rsidRPr="00551B16" w:rsidRDefault="00927669" w:rsidP="001440CE">
      <w:pPr>
        <w:pStyle w:val="20"/>
        <w:numPr>
          <w:ilvl w:val="0"/>
          <w:numId w:val="28"/>
        </w:numPr>
        <w:shd w:val="clear" w:color="auto" w:fill="auto"/>
        <w:tabs>
          <w:tab w:val="left" w:pos="567"/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>спортивное оборудование и инв</w:t>
      </w:r>
      <w:r w:rsidR="005E7EC6" w:rsidRPr="00551B16">
        <w:rPr>
          <w:b w:val="0"/>
        </w:rPr>
        <w:t>ентарь, не указанные в перечне И</w:t>
      </w:r>
      <w:r w:rsidRPr="00551B16">
        <w:rPr>
          <w:b w:val="0"/>
        </w:rPr>
        <w:t>нфраструктурного листа</w:t>
      </w:r>
      <w:r w:rsidR="005E7EC6" w:rsidRPr="00551B16">
        <w:rPr>
          <w:b w:val="0"/>
        </w:rPr>
        <w:t>;</w:t>
      </w:r>
      <w:r w:rsidRPr="00551B16">
        <w:rPr>
          <w:b w:val="0"/>
        </w:rPr>
        <w:t xml:space="preserve"> </w:t>
      </w:r>
    </w:p>
    <w:p w14:paraId="281455C9" w14:textId="2A62E288" w:rsidR="00995BD7" w:rsidRPr="00551B16" w:rsidRDefault="00927669" w:rsidP="001440CE">
      <w:pPr>
        <w:pStyle w:val="20"/>
        <w:numPr>
          <w:ilvl w:val="0"/>
          <w:numId w:val="28"/>
        </w:numPr>
        <w:shd w:val="clear" w:color="auto" w:fill="auto"/>
        <w:tabs>
          <w:tab w:val="left" w:pos="567"/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 xml:space="preserve">аналогичное оборудование, имеющееся на конкурсной </w:t>
      </w:r>
      <w:r w:rsidR="005E7EC6" w:rsidRPr="00551B16">
        <w:rPr>
          <w:b w:val="0"/>
        </w:rPr>
        <w:t>площадке;</w:t>
      </w:r>
    </w:p>
    <w:p w14:paraId="49C51FD4" w14:textId="2C4C3B59" w:rsidR="005E7EC6" w:rsidRPr="00551B16" w:rsidRDefault="005E7EC6" w:rsidP="001440CE">
      <w:pPr>
        <w:pStyle w:val="20"/>
        <w:numPr>
          <w:ilvl w:val="0"/>
          <w:numId w:val="28"/>
        </w:numPr>
        <w:shd w:val="clear" w:color="auto" w:fill="auto"/>
        <w:tabs>
          <w:tab w:val="left" w:pos="567"/>
          <w:tab w:val="left" w:pos="993"/>
        </w:tabs>
        <w:spacing w:line="240" w:lineRule="auto"/>
        <w:ind w:left="0" w:firstLine="709"/>
        <w:jc w:val="both"/>
        <w:rPr>
          <w:b w:val="0"/>
        </w:rPr>
      </w:pPr>
      <w:r w:rsidRPr="00551B16">
        <w:rPr>
          <w:b w:val="0"/>
        </w:rPr>
        <w:t xml:space="preserve">материалы, указанные </w:t>
      </w:r>
      <w:r w:rsidR="00FD0569" w:rsidRPr="00551B16">
        <w:rPr>
          <w:b w:val="0"/>
        </w:rPr>
        <w:t>в разделе</w:t>
      </w:r>
      <w:r w:rsidRPr="00551B16">
        <w:rPr>
          <w:b w:val="0"/>
        </w:rPr>
        <w:t xml:space="preserve"> 3. </w:t>
      </w:r>
      <w:r w:rsidR="008523CE" w:rsidRPr="00551B16">
        <w:rPr>
          <w:b w:val="0"/>
        </w:rPr>
        <w:t xml:space="preserve">Инфраструктурный лист </w:t>
      </w:r>
      <w:r w:rsidRPr="00551B16">
        <w:rPr>
          <w:b w:val="0"/>
        </w:rPr>
        <w:t>в разделе «Расходные материалы и оборудование, запрещенные на площадке»;</w:t>
      </w:r>
    </w:p>
    <w:p w14:paraId="7ADCD946" w14:textId="77777777" w:rsidR="005E7EC6" w:rsidRPr="00551B16" w:rsidRDefault="005E7EC6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51B16">
        <w:rPr>
          <w:rFonts w:ascii="Times New Roman" w:hAnsi="Times New Roman" w:cs="Times New Roman"/>
          <w:sz w:val="26"/>
          <w:szCs w:val="26"/>
        </w:rPr>
        <w:t xml:space="preserve">Любые материалы и оборудование, которые участник принес с собой, необходимо предъявить Экспертам для согласования. </w:t>
      </w:r>
    </w:p>
    <w:p w14:paraId="37F0C81D" w14:textId="6895961D" w:rsidR="00261942" w:rsidRPr="00551B16" w:rsidRDefault="005E7EC6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51B16">
        <w:rPr>
          <w:rFonts w:ascii="Times New Roman" w:hAnsi="Times New Roman" w:cs="Times New Roman"/>
          <w:sz w:val="26"/>
          <w:szCs w:val="26"/>
        </w:rPr>
        <w:t>Общим решением эксперты имеют право запретить использовать любые предметы,</w:t>
      </w:r>
      <w:r w:rsidR="0013269C" w:rsidRPr="00551B16">
        <w:rPr>
          <w:rFonts w:ascii="Times New Roman" w:hAnsi="Times New Roman" w:cs="Times New Roman"/>
          <w:sz w:val="26"/>
          <w:szCs w:val="26"/>
        </w:rPr>
        <w:t xml:space="preserve"> </w:t>
      </w:r>
      <w:r w:rsidR="00ED2C4E" w:rsidRPr="00551B16">
        <w:rPr>
          <w:rFonts w:ascii="Times New Roman" w:hAnsi="Times New Roman" w:cs="Times New Roman"/>
          <w:sz w:val="26"/>
          <w:szCs w:val="26"/>
        </w:rPr>
        <w:t>которые были принесены из</w:t>
      </w:r>
      <w:r w:rsidRPr="00551B16">
        <w:rPr>
          <w:rFonts w:ascii="Times New Roman" w:hAnsi="Times New Roman" w:cs="Times New Roman"/>
          <w:sz w:val="26"/>
          <w:szCs w:val="26"/>
        </w:rPr>
        <w:t>вне и которые будут сочтены как: «не относящиеся к выполнению конкурсных заданий»; «несправедливо дающее участнику преимущество»; «непредставленное жюри, но использованное при подготовке или выполнении конкурсного задания».</w:t>
      </w:r>
    </w:p>
    <w:p w14:paraId="581AA02D" w14:textId="2183F7B2" w:rsidR="005F1D05" w:rsidRPr="00551B16" w:rsidRDefault="00261942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51B16">
        <w:rPr>
          <w:rFonts w:ascii="Times New Roman" w:hAnsi="Times New Roman" w:cs="Times New Roman"/>
          <w:sz w:val="26"/>
          <w:szCs w:val="26"/>
        </w:rPr>
        <w:t>Участник при выполнении конкурсного задания имеет право пользоваться инвентарем и оборудованием, которое было внесено в пределы демонстрационной площадки при подготовке конкурсной площадки</w:t>
      </w:r>
    </w:p>
    <w:p w14:paraId="4561CDE0" w14:textId="4116BDD9" w:rsidR="003D5A81" w:rsidRPr="00551B16" w:rsidRDefault="003D5A81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51B16">
        <w:rPr>
          <w:rFonts w:ascii="Times New Roman" w:hAnsi="Times New Roman" w:cs="Times New Roman"/>
          <w:b/>
          <w:sz w:val="26"/>
          <w:szCs w:val="26"/>
        </w:rPr>
        <w:t>2.3.1.  Школьники</w:t>
      </w:r>
    </w:p>
    <w:p w14:paraId="5D7F634C" w14:textId="77777777" w:rsidR="008523CE" w:rsidRPr="001440CE" w:rsidRDefault="004F3003" w:rsidP="00551B16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  <w:u w:val="single"/>
        </w:rPr>
      </w:pPr>
      <w:r w:rsidRPr="001440CE">
        <w:rPr>
          <w:rFonts w:ascii="Times New Roman" w:hAnsi="Times New Roman" w:cs="Times New Roman"/>
          <w:bCs/>
          <w:sz w:val="26"/>
          <w:szCs w:val="26"/>
          <w:u w:val="single"/>
        </w:rPr>
        <w:t xml:space="preserve">Модуль 1. </w:t>
      </w:r>
      <w:r w:rsidR="008523CE" w:rsidRPr="001440CE">
        <w:rPr>
          <w:rFonts w:ascii="Times New Roman" w:hAnsi="Times New Roman" w:cs="Times New Roman"/>
          <w:bCs/>
          <w:sz w:val="26"/>
          <w:szCs w:val="26"/>
          <w:u w:val="single"/>
        </w:rPr>
        <w:t>Организация предметно-развивающей среды для занятий и использование спортивного оборудования и инвентаря</w:t>
      </w:r>
    </w:p>
    <w:p w14:paraId="367ACCF7" w14:textId="1BD6FBBB" w:rsidR="004F3003" w:rsidRPr="00551B16" w:rsidRDefault="001440CE" w:rsidP="00551B16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i/>
          <w:sz w:val="26"/>
          <w:szCs w:val="26"/>
        </w:rPr>
      </w:pPr>
      <w:r w:rsidRPr="00551B16">
        <w:rPr>
          <w:rFonts w:ascii="Times New Roman" w:hAnsi="Times New Roman" w:cs="Times New Roman"/>
          <w:bCs/>
          <w:iCs/>
          <w:sz w:val="26"/>
          <w:szCs w:val="26"/>
        </w:rPr>
        <w:t>Задание</w:t>
      </w:r>
      <w:r w:rsidR="00551B16" w:rsidRPr="00551B16">
        <w:rPr>
          <w:rFonts w:ascii="Times New Roman" w:hAnsi="Times New Roman" w:cs="Times New Roman"/>
          <w:bCs/>
          <w:iCs/>
          <w:sz w:val="26"/>
          <w:szCs w:val="26"/>
        </w:rPr>
        <w:t>: для</w:t>
      </w:r>
      <w:r w:rsidR="008523CE" w:rsidRPr="00551B16">
        <w:rPr>
          <w:rFonts w:ascii="Times New Roman" w:hAnsi="Times New Roman" w:cs="Times New Roman"/>
          <w:bCs/>
          <w:iCs/>
          <w:sz w:val="26"/>
          <w:szCs w:val="26"/>
        </w:rPr>
        <w:t xml:space="preserve"> учащихся с ОВЗ и/или инвалидностью 9 класса подобрать спортивный инвентарь/оборудование, учебно-методические материалы (по необходимости) и подготовить место в пределах Демонстрационной площадки для проведения подвижных игр на удлиненной перемене</w:t>
      </w:r>
      <w:r w:rsidR="008523CE" w:rsidRPr="00551B16">
        <w:rPr>
          <w:rFonts w:ascii="Times New Roman" w:hAnsi="Times New Roman" w:cs="Times New Roman"/>
          <w:b/>
          <w:i/>
          <w:sz w:val="26"/>
          <w:szCs w:val="26"/>
        </w:rPr>
        <w:t>.</w:t>
      </w:r>
    </w:p>
    <w:p w14:paraId="126C1DA8" w14:textId="26ADB704" w:rsidR="00D4037B" w:rsidRPr="00551B16" w:rsidRDefault="00D4037B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51B16">
        <w:rPr>
          <w:rFonts w:ascii="Times New Roman" w:hAnsi="Times New Roman" w:cs="Times New Roman"/>
          <w:i/>
          <w:sz w:val="26"/>
          <w:szCs w:val="26"/>
        </w:rPr>
        <w:t>*В качестве обучающихся выступают 6 волонтеров-демонстрантов в возрасте от 14 до 16 лет (гендерный и количественный состав группы волонтеров определяет участник).</w:t>
      </w:r>
    </w:p>
    <w:p w14:paraId="3987C354" w14:textId="35E893E2" w:rsidR="003D5A81" w:rsidRPr="001440CE" w:rsidRDefault="003D5A81" w:rsidP="00551B16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  <w:u w:val="single"/>
        </w:rPr>
      </w:pPr>
      <w:r w:rsidRPr="001440CE">
        <w:rPr>
          <w:rFonts w:ascii="Times New Roman" w:hAnsi="Times New Roman" w:cs="Times New Roman"/>
          <w:bCs/>
          <w:sz w:val="26"/>
          <w:szCs w:val="26"/>
          <w:u w:val="single"/>
        </w:rPr>
        <w:t>Последовательность выполнения задания Модуля 1. на Демонстрационной площадке.</w:t>
      </w:r>
    </w:p>
    <w:p w14:paraId="285D3A65" w14:textId="164FD39E" w:rsidR="003D5A81" w:rsidRPr="00551B16" w:rsidRDefault="004F3003" w:rsidP="00551B16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Представьтесь</w:t>
      </w:r>
      <w:r w:rsidR="003D5A81" w:rsidRPr="00551B16">
        <w:rPr>
          <w:rFonts w:ascii="Times New Roman" w:eastAsia="Calibri" w:hAnsi="Times New Roman" w:cs="Times New Roman"/>
          <w:sz w:val="26"/>
          <w:szCs w:val="26"/>
        </w:rPr>
        <w:t xml:space="preserve"> волонтерам.</w:t>
      </w:r>
    </w:p>
    <w:p w14:paraId="1B95F61B" w14:textId="7120B114" w:rsidR="003D5A81" w:rsidRPr="00551B16" w:rsidRDefault="004F3003" w:rsidP="00551B16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От</w:t>
      </w:r>
      <w:r w:rsidR="003D5A81" w:rsidRPr="00551B16">
        <w:rPr>
          <w:rFonts w:ascii="Times New Roman" w:eastAsia="Calibri" w:hAnsi="Times New Roman" w:cs="Times New Roman"/>
          <w:sz w:val="26"/>
          <w:szCs w:val="26"/>
        </w:rPr>
        <w:t>б</w:t>
      </w:r>
      <w:r w:rsidRPr="00551B16">
        <w:rPr>
          <w:rFonts w:ascii="Times New Roman" w:eastAsia="Calibri" w:hAnsi="Times New Roman" w:cs="Times New Roman"/>
          <w:sz w:val="26"/>
          <w:szCs w:val="26"/>
        </w:rPr>
        <w:t>ерите</w:t>
      </w:r>
      <w:r w:rsidR="003D5A81" w:rsidRPr="00551B16">
        <w:rPr>
          <w:rFonts w:ascii="Times New Roman" w:eastAsia="Calibri" w:hAnsi="Times New Roman" w:cs="Times New Roman"/>
          <w:sz w:val="26"/>
          <w:szCs w:val="26"/>
        </w:rPr>
        <w:t xml:space="preserve"> группу «обучающихся» </w:t>
      </w:r>
      <w:r w:rsidRPr="00551B16">
        <w:rPr>
          <w:rFonts w:ascii="Times New Roman" w:eastAsia="Calibri" w:hAnsi="Times New Roman" w:cs="Times New Roman"/>
          <w:sz w:val="26"/>
          <w:szCs w:val="26"/>
        </w:rPr>
        <w:t>в количестве 6</w:t>
      </w:r>
      <w:r w:rsidR="003D5A81" w:rsidRPr="00551B16">
        <w:rPr>
          <w:rFonts w:ascii="Times New Roman" w:eastAsia="Calibri" w:hAnsi="Times New Roman" w:cs="Times New Roman"/>
          <w:sz w:val="26"/>
          <w:szCs w:val="26"/>
        </w:rPr>
        <w:t xml:space="preserve"> человек из числа </w:t>
      </w:r>
      <w:r w:rsidRPr="00551B16">
        <w:rPr>
          <w:rFonts w:ascii="Times New Roman" w:eastAsia="Calibri" w:hAnsi="Times New Roman" w:cs="Times New Roman"/>
          <w:sz w:val="26"/>
          <w:szCs w:val="26"/>
        </w:rPr>
        <w:t>представленных 12</w:t>
      </w:r>
      <w:r w:rsidR="003D5A81" w:rsidRPr="00551B16">
        <w:rPr>
          <w:rFonts w:ascii="Times New Roman" w:eastAsia="Calibri" w:hAnsi="Times New Roman" w:cs="Times New Roman"/>
          <w:sz w:val="26"/>
          <w:szCs w:val="26"/>
        </w:rPr>
        <w:t xml:space="preserve"> волонтеров-демонстрантов.</w:t>
      </w:r>
    </w:p>
    <w:p w14:paraId="630F333D" w14:textId="402C318E" w:rsidR="003D5A81" w:rsidRPr="00551B16" w:rsidRDefault="004F3003" w:rsidP="00551B16">
      <w:pPr>
        <w:numPr>
          <w:ilvl w:val="0"/>
          <w:numId w:val="21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амостоятельно или с привлечением волонтеров-демонстрантов подбери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необходимый инвентарь и оборудование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и внесите его в пределы Демонстрационной площадки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.</w:t>
      </w:r>
    </w:p>
    <w:p w14:paraId="592D854C" w14:textId="78614AE7" w:rsidR="003D5A81" w:rsidRPr="00551B16" w:rsidRDefault="004F3003" w:rsidP="00551B16">
      <w:pPr>
        <w:numPr>
          <w:ilvl w:val="0"/>
          <w:numId w:val="21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Если у вас есть время подготовь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место проведения конкурсного задания с помощью волонтеров-демонстрантов.</w:t>
      </w:r>
    </w:p>
    <w:p w14:paraId="69DCA16F" w14:textId="18C903C7" w:rsidR="003D5A81" w:rsidRPr="004525C0" w:rsidRDefault="004F3003" w:rsidP="004525C0">
      <w:pPr>
        <w:numPr>
          <w:ilvl w:val="0"/>
          <w:numId w:val="21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ообщи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экспертам о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б окончании выполнения задания Модуля 1. (</w:t>
      </w:r>
      <w:r w:rsidRPr="001440CE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поднимите руку вверх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u w:val="single"/>
          <w:lang w:eastAsia="zh-CN" w:bidi="hi-IN"/>
        </w:rPr>
        <w:t xml:space="preserve"> 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и по возможности громко </w:t>
      </w:r>
      <w:r w:rsidR="001440CE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кажите: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«Я закончил!».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</w:t>
      </w:r>
    </w:p>
    <w:p w14:paraId="57261E3A" w14:textId="60D5A11D" w:rsidR="00D4037B" w:rsidRPr="001440CE" w:rsidRDefault="00E04EA6" w:rsidP="001440CE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kern w:val="1"/>
          <w:sz w:val="26"/>
          <w:szCs w:val="26"/>
          <w:u w:val="single"/>
          <w:lang w:eastAsia="zh-CN" w:bidi="hi-IN"/>
        </w:rPr>
      </w:pPr>
      <w:r w:rsidRPr="001440CE">
        <w:rPr>
          <w:rFonts w:ascii="Times New Roman" w:eastAsia="SimSun" w:hAnsi="Times New Roman" w:cs="Times New Roman"/>
          <w:bCs/>
          <w:kern w:val="1"/>
          <w:sz w:val="26"/>
          <w:szCs w:val="26"/>
          <w:u w:val="single"/>
          <w:lang w:eastAsia="zh-CN" w:bidi="hi-IN"/>
        </w:rPr>
        <w:t xml:space="preserve">Модуль 2. </w:t>
      </w:r>
      <w:r w:rsidR="00D4037B" w:rsidRPr="001440CE">
        <w:rPr>
          <w:rFonts w:ascii="Times New Roman" w:eastAsia="SimSun" w:hAnsi="Times New Roman" w:cs="Times New Roman"/>
          <w:bCs/>
          <w:kern w:val="1"/>
          <w:sz w:val="26"/>
          <w:szCs w:val="26"/>
          <w:u w:val="single"/>
          <w:lang w:eastAsia="zh-CN" w:bidi="hi-IN"/>
        </w:rPr>
        <w:t xml:space="preserve">Обучение навыкам и умениям в физкультурно-оздоровительной и спортивно-оздоровительной деятельности, самостоятельной организации занятий физическими упражнениями </w:t>
      </w:r>
    </w:p>
    <w:p w14:paraId="6C628104" w14:textId="6715A3FC" w:rsidR="00D4037B" w:rsidRPr="001440CE" w:rsidRDefault="001440CE" w:rsidP="001440CE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b/>
          <w:i/>
          <w:kern w:val="1"/>
          <w:sz w:val="26"/>
          <w:szCs w:val="26"/>
          <w:lang w:eastAsia="zh-CN" w:bidi="hi-IN"/>
        </w:rPr>
      </w:pPr>
      <w:r w:rsidRPr="001440CE">
        <w:rPr>
          <w:rFonts w:ascii="Times New Roman" w:eastAsia="SimSun" w:hAnsi="Times New Roman" w:cs="Times New Roman"/>
          <w:bCs/>
          <w:iCs/>
          <w:kern w:val="1"/>
          <w:sz w:val="26"/>
          <w:szCs w:val="26"/>
          <w:lang w:eastAsia="zh-CN" w:bidi="hi-IN"/>
        </w:rPr>
        <w:lastRenderedPageBreak/>
        <w:t xml:space="preserve">Задание: </w:t>
      </w:r>
      <w:r w:rsidRPr="001440CE">
        <w:rPr>
          <w:rFonts w:ascii="Times New Roman" w:hAnsi="Times New Roman" w:cs="Times New Roman"/>
          <w:bCs/>
          <w:iCs/>
          <w:sz w:val="26"/>
          <w:szCs w:val="26"/>
        </w:rPr>
        <w:t>для</w:t>
      </w:r>
      <w:r w:rsidR="00D4037B" w:rsidRPr="001440CE">
        <w:rPr>
          <w:rFonts w:ascii="Times New Roman" w:hAnsi="Times New Roman" w:cs="Times New Roman"/>
          <w:bCs/>
          <w:iCs/>
          <w:sz w:val="26"/>
          <w:szCs w:val="26"/>
        </w:rPr>
        <w:t xml:space="preserve"> учащихся с ОВЗ и/или инвалидностью 9 класса разработать, организовать и провести не менее 2 подвижных игр на удлиненной перемене (с использованием спортивного инвентаря / оборудования</w:t>
      </w:r>
      <w:r w:rsidR="00D4037B" w:rsidRPr="00551B16">
        <w:rPr>
          <w:rFonts w:ascii="Times New Roman" w:hAnsi="Times New Roman" w:cs="Times New Roman"/>
          <w:b/>
          <w:i/>
          <w:sz w:val="26"/>
          <w:szCs w:val="26"/>
        </w:rPr>
        <w:t>).</w:t>
      </w:r>
    </w:p>
    <w:p w14:paraId="4AFAB7B7" w14:textId="4440EC96" w:rsidR="00D4037B" w:rsidRPr="001440CE" w:rsidRDefault="003D5A81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  <w:u w:val="single"/>
        </w:rPr>
      </w:pPr>
      <w:r w:rsidRPr="001440CE">
        <w:rPr>
          <w:rFonts w:ascii="Times New Roman" w:hAnsi="Times New Roman" w:cs="Times New Roman"/>
          <w:bCs/>
          <w:sz w:val="26"/>
          <w:szCs w:val="26"/>
          <w:u w:val="single"/>
        </w:rPr>
        <w:t>Последовательность в</w:t>
      </w:r>
      <w:r w:rsidR="00920CE9" w:rsidRPr="001440CE">
        <w:rPr>
          <w:rFonts w:ascii="Times New Roman" w:hAnsi="Times New Roman" w:cs="Times New Roman"/>
          <w:bCs/>
          <w:sz w:val="26"/>
          <w:szCs w:val="26"/>
          <w:u w:val="single"/>
        </w:rPr>
        <w:t>ыполнения задания Модуля 2. на Д</w:t>
      </w:r>
      <w:r w:rsidRPr="001440CE">
        <w:rPr>
          <w:rFonts w:ascii="Times New Roman" w:hAnsi="Times New Roman" w:cs="Times New Roman"/>
          <w:bCs/>
          <w:sz w:val="26"/>
          <w:szCs w:val="26"/>
          <w:u w:val="single"/>
        </w:rPr>
        <w:t>емонстрационной площадке:</w:t>
      </w:r>
    </w:p>
    <w:p w14:paraId="61C521A1" w14:textId="6F072952" w:rsidR="003D5A81" w:rsidRPr="00551B16" w:rsidRDefault="006A112F" w:rsidP="00551B16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Организуй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начало занятия.</w:t>
      </w:r>
    </w:p>
    <w:p w14:paraId="72162094" w14:textId="41C91043" w:rsidR="00656A28" w:rsidRPr="00551B16" w:rsidRDefault="006A112F" w:rsidP="00551B16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ообщи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волонтерам цель и задачи</w:t>
      </w:r>
      <w:r w:rsidR="00920CE9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предлагаемого физкультурного занятия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.</w:t>
      </w:r>
    </w:p>
    <w:p w14:paraId="62FB89D6" w14:textId="5E54D815" w:rsidR="003D5A81" w:rsidRPr="00551B16" w:rsidRDefault="006A112F" w:rsidP="00551B16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ообщите</w:t>
      </w:r>
      <w:r w:rsidR="00656A28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волонтёрам требования по соблюдению норм техники безопасности и охраны труда во время проведения предлагаемого физкультурного занятия.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</w:t>
      </w:r>
    </w:p>
    <w:p w14:paraId="66E3D465" w14:textId="46E9D3FC" w:rsidR="003D5A81" w:rsidRPr="00551B16" w:rsidRDefault="006A112F" w:rsidP="00551B16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Выполни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конкурсное задание Модуля 2.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</w:t>
      </w:r>
      <w:r w:rsidR="00AC7CB9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привлечением волонтеров- демонстрантов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перед экспертами, соблюдая методическую последовательность</w:t>
      </w:r>
      <w:r w:rsidR="00920CE9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,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требования по технике безопасности и охране труда, оказывая необходимую физическую помощь и страховку.</w:t>
      </w:r>
    </w:p>
    <w:p w14:paraId="53109493" w14:textId="77777777" w:rsidR="00F07D54" w:rsidRPr="00551B16" w:rsidRDefault="006A112F" w:rsidP="00551B16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Подведи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итоги выполнения конкурсного задания Модуля 2. в соответствии с поставленной целью и задачами.</w:t>
      </w:r>
      <w:r w:rsidR="003D5A81" w:rsidRPr="00551B16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14:paraId="479CEA99" w14:textId="2C40EB07" w:rsidR="003D5A81" w:rsidRPr="00551B16" w:rsidRDefault="006A112F" w:rsidP="00551B16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Сообщите</w:t>
      </w:r>
      <w:r w:rsidR="003D5A81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экспертам об окончании выполнения конкурсного задания Модуля 2.</w:t>
      </w:r>
      <w:r w:rsidR="00F07D54" w:rsidRPr="00551B16">
        <w:rPr>
          <w:rFonts w:ascii="Times New Roman" w:eastAsia="Calibri" w:hAnsi="Times New Roman" w:cs="Times New Roman"/>
          <w:sz w:val="26"/>
          <w:szCs w:val="26"/>
        </w:rPr>
        <w:t xml:space="preserve"> (</w:t>
      </w:r>
      <w:r w:rsidR="00F07D54" w:rsidRPr="001440CE">
        <w:rPr>
          <w:rFonts w:ascii="Times New Roman" w:eastAsia="Calibri" w:hAnsi="Times New Roman" w:cs="Times New Roman"/>
          <w:sz w:val="26"/>
          <w:szCs w:val="26"/>
        </w:rPr>
        <w:t>поднимите руку вверх</w:t>
      </w:r>
      <w:r w:rsidR="00F07D54" w:rsidRPr="00551B16">
        <w:rPr>
          <w:rFonts w:ascii="Times New Roman" w:eastAsia="Calibri" w:hAnsi="Times New Roman" w:cs="Times New Roman"/>
          <w:sz w:val="26"/>
          <w:szCs w:val="26"/>
        </w:rPr>
        <w:t xml:space="preserve"> и по возможности громко </w:t>
      </w:r>
      <w:r w:rsidR="001440CE" w:rsidRPr="00551B16">
        <w:rPr>
          <w:rFonts w:ascii="Times New Roman" w:eastAsia="Calibri" w:hAnsi="Times New Roman" w:cs="Times New Roman"/>
          <w:sz w:val="26"/>
          <w:szCs w:val="26"/>
        </w:rPr>
        <w:t>скажите:</w:t>
      </w:r>
      <w:r w:rsidR="00F07D54" w:rsidRPr="00551B16">
        <w:rPr>
          <w:rFonts w:ascii="Times New Roman" w:eastAsia="Calibri" w:hAnsi="Times New Roman" w:cs="Times New Roman"/>
          <w:sz w:val="26"/>
          <w:szCs w:val="26"/>
        </w:rPr>
        <w:t xml:space="preserve"> «Я закончил!». </w:t>
      </w:r>
    </w:p>
    <w:p w14:paraId="6CD9EA50" w14:textId="1AD7B253" w:rsidR="001440CE" w:rsidRPr="004525C0" w:rsidRDefault="003D5A81" w:rsidP="004525C0">
      <w:pPr>
        <w:numPr>
          <w:ilvl w:val="0"/>
          <w:numId w:val="18"/>
        </w:numPr>
        <w:tabs>
          <w:tab w:val="left" w:pos="0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</w:pP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После остановки времени выполнения конкурсного задания Модуля 2</w:t>
      </w:r>
      <w:r w:rsidR="00920CE9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. -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</w:t>
      </w:r>
      <w:r w:rsidR="00920CE9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с помощью волонтеров-демонстрантов </w:t>
      </w:r>
      <w:r w:rsidR="006A112F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уберите инвентарь и оборудование с Д</w:t>
      </w:r>
      <w:r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>емонстрационной площадки</w:t>
      </w:r>
    </w:p>
    <w:p w14:paraId="53665929" w14:textId="5FE0E454" w:rsidR="002F21EC" w:rsidRPr="00551B16" w:rsidRDefault="003D5A81" w:rsidP="001440CE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51B16">
        <w:rPr>
          <w:rFonts w:ascii="Times New Roman" w:hAnsi="Times New Roman" w:cs="Times New Roman"/>
          <w:b/>
          <w:sz w:val="26"/>
          <w:szCs w:val="26"/>
        </w:rPr>
        <w:t>2.3.2. Студенты</w:t>
      </w:r>
      <w:r w:rsidR="009E3445" w:rsidRPr="00551B16">
        <w:rPr>
          <w:rFonts w:ascii="Times New Roman" w:hAnsi="Times New Roman" w:cs="Times New Roman"/>
          <w:b/>
          <w:sz w:val="26"/>
          <w:szCs w:val="26"/>
        </w:rPr>
        <w:t xml:space="preserve"> и</w:t>
      </w:r>
      <w:r w:rsidR="006A112F" w:rsidRPr="00551B16">
        <w:rPr>
          <w:rFonts w:ascii="Times New Roman" w:hAnsi="Times New Roman" w:cs="Times New Roman"/>
          <w:b/>
          <w:sz w:val="26"/>
          <w:szCs w:val="26"/>
        </w:rPr>
        <w:t xml:space="preserve"> Специалисты</w:t>
      </w:r>
    </w:p>
    <w:p w14:paraId="10D5B755" w14:textId="508CFE0A" w:rsidR="002F21EC" w:rsidRPr="00551B16" w:rsidRDefault="00F42DF9" w:rsidP="00551B16">
      <w:pPr>
        <w:pStyle w:val="Default"/>
        <w:ind w:firstLine="709"/>
        <w:jc w:val="both"/>
        <w:rPr>
          <w:sz w:val="26"/>
          <w:szCs w:val="26"/>
        </w:rPr>
      </w:pPr>
      <w:r w:rsidRPr="001440CE">
        <w:rPr>
          <w:bCs/>
          <w:sz w:val="26"/>
          <w:szCs w:val="26"/>
          <w:u w:val="single"/>
        </w:rPr>
        <w:t>Модуль 1</w:t>
      </w:r>
      <w:r w:rsidR="002F21EC" w:rsidRPr="001440CE">
        <w:rPr>
          <w:bCs/>
          <w:sz w:val="26"/>
          <w:szCs w:val="26"/>
          <w:u w:val="single"/>
        </w:rPr>
        <w:t>. Организация адаптивного физического воспитания обучающихся, отнесенных к специальным медицинским группам</w:t>
      </w:r>
      <w:r w:rsidR="002C43CA" w:rsidRPr="00551B16">
        <w:rPr>
          <w:b/>
          <w:sz w:val="26"/>
          <w:szCs w:val="26"/>
        </w:rPr>
        <w:t>.</w:t>
      </w:r>
    </w:p>
    <w:p w14:paraId="74C0D801" w14:textId="7E0AF2E7" w:rsidR="002F21EC" w:rsidRPr="001440CE" w:rsidRDefault="001440CE" w:rsidP="00551B16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6"/>
          <w:szCs w:val="26"/>
        </w:rPr>
      </w:pPr>
      <w:r w:rsidRPr="001440CE">
        <w:rPr>
          <w:rFonts w:ascii="Times New Roman" w:hAnsi="Times New Roman" w:cs="Times New Roman"/>
          <w:bCs/>
          <w:iCs/>
          <w:sz w:val="26"/>
          <w:szCs w:val="26"/>
        </w:rPr>
        <w:t>Задание: для</w:t>
      </w:r>
      <w:r w:rsidR="002F21EC" w:rsidRPr="001440CE">
        <w:rPr>
          <w:rFonts w:ascii="Times New Roman" w:hAnsi="Times New Roman" w:cs="Times New Roman"/>
          <w:bCs/>
          <w:iCs/>
          <w:sz w:val="26"/>
          <w:szCs w:val="26"/>
        </w:rPr>
        <w:t xml:space="preserve"> учащихся с ожирением, отнесенных по состоянию здоровья к специальной медицинской группе А (11 класс) </w:t>
      </w:r>
      <w:r w:rsidR="002C43CA" w:rsidRPr="001440CE">
        <w:rPr>
          <w:rFonts w:ascii="Times New Roman" w:hAnsi="Times New Roman" w:cs="Times New Roman"/>
          <w:bCs/>
          <w:iCs/>
          <w:sz w:val="26"/>
          <w:szCs w:val="26"/>
        </w:rPr>
        <w:t xml:space="preserve">разработать, организовать и провести </w:t>
      </w:r>
      <w:r w:rsidR="002F21EC" w:rsidRPr="001440CE">
        <w:rPr>
          <w:rFonts w:ascii="Times New Roman" w:hAnsi="Times New Roman" w:cs="Times New Roman"/>
          <w:bCs/>
          <w:iCs/>
          <w:sz w:val="26"/>
          <w:szCs w:val="26"/>
        </w:rPr>
        <w:t xml:space="preserve">фрагмент физкультурно–оздоровительного занятия </w:t>
      </w:r>
      <w:r w:rsidR="00E64446" w:rsidRPr="001440CE">
        <w:rPr>
          <w:rFonts w:ascii="Times New Roman" w:hAnsi="Times New Roman" w:cs="Times New Roman"/>
          <w:bCs/>
          <w:iCs/>
          <w:sz w:val="26"/>
          <w:szCs w:val="26"/>
        </w:rPr>
        <w:t>с использованием современных оздоровительных технологий</w:t>
      </w:r>
      <w:r w:rsidR="002F21EC" w:rsidRPr="001440CE">
        <w:rPr>
          <w:rFonts w:ascii="Times New Roman" w:hAnsi="Times New Roman" w:cs="Times New Roman"/>
          <w:bCs/>
          <w:iCs/>
          <w:sz w:val="26"/>
          <w:szCs w:val="26"/>
        </w:rPr>
        <w:t>.</w:t>
      </w:r>
    </w:p>
    <w:p w14:paraId="3C61C992" w14:textId="671086A5" w:rsidR="006A112F" w:rsidRPr="004525C0" w:rsidRDefault="002F21EC" w:rsidP="004525C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51B16">
        <w:rPr>
          <w:rFonts w:ascii="Times New Roman" w:hAnsi="Times New Roman" w:cs="Times New Roman"/>
          <w:i/>
          <w:sz w:val="26"/>
          <w:szCs w:val="26"/>
        </w:rPr>
        <w:t>*В качестве обучающихся выступают 6 волонтеров-демонстрантов в возрасте от 15 до 18 лет (гендерный и количественный состав группы волонтеров определяет участник).</w:t>
      </w:r>
    </w:p>
    <w:p w14:paraId="6D936458" w14:textId="010657BA" w:rsidR="002C43CA" w:rsidRPr="004525C0" w:rsidRDefault="002C43CA" w:rsidP="004525C0">
      <w:pPr>
        <w:pStyle w:val="Default"/>
        <w:ind w:firstLine="709"/>
        <w:jc w:val="both"/>
        <w:rPr>
          <w:bCs/>
          <w:sz w:val="26"/>
          <w:szCs w:val="26"/>
          <w:u w:val="single"/>
        </w:rPr>
      </w:pPr>
      <w:r w:rsidRPr="004525C0">
        <w:rPr>
          <w:bCs/>
          <w:sz w:val="26"/>
          <w:szCs w:val="26"/>
          <w:u w:val="single"/>
        </w:rPr>
        <w:t>Модуль 2.</w:t>
      </w:r>
      <w:r w:rsidR="004525C0" w:rsidRPr="004525C0">
        <w:rPr>
          <w:bCs/>
          <w:sz w:val="26"/>
          <w:szCs w:val="26"/>
          <w:u w:val="single"/>
        </w:rPr>
        <w:t xml:space="preserve"> </w:t>
      </w:r>
      <w:r w:rsidRPr="004525C0">
        <w:rPr>
          <w:bCs/>
          <w:sz w:val="26"/>
          <w:szCs w:val="26"/>
          <w:u w:val="single"/>
        </w:rPr>
        <w:t>Проведение воспитательной, рекреационно-досуговой, оздоровительной работы с инвалидами, лицами с ограниченными возможностями здоровья.</w:t>
      </w:r>
    </w:p>
    <w:p w14:paraId="4A7D6E5E" w14:textId="453CF52F" w:rsidR="002C43CA" w:rsidRPr="004525C0" w:rsidRDefault="004525C0" w:rsidP="00551B16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6"/>
          <w:szCs w:val="26"/>
        </w:rPr>
      </w:pPr>
      <w:r w:rsidRPr="004525C0">
        <w:rPr>
          <w:rFonts w:ascii="Times New Roman" w:hAnsi="Times New Roman" w:cs="Times New Roman"/>
          <w:bCs/>
          <w:iCs/>
          <w:sz w:val="26"/>
          <w:szCs w:val="26"/>
        </w:rPr>
        <w:t>Задание: для</w:t>
      </w:r>
      <w:r w:rsidR="002C43CA" w:rsidRPr="004525C0">
        <w:rPr>
          <w:rFonts w:ascii="Times New Roman" w:hAnsi="Times New Roman" w:cs="Times New Roman"/>
          <w:bCs/>
          <w:iCs/>
          <w:sz w:val="26"/>
          <w:szCs w:val="26"/>
        </w:rPr>
        <w:t xml:space="preserve"> лиц с инвалидностью разработать, организовать и провести фрагмент рекреационно-досугового мероприятия</w:t>
      </w:r>
      <w:r>
        <w:rPr>
          <w:rFonts w:ascii="Times New Roman" w:hAnsi="Times New Roman" w:cs="Times New Roman"/>
          <w:bCs/>
          <w:iCs/>
          <w:sz w:val="26"/>
          <w:szCs w:val="26"/>
        </w:rPr>
        <w:t xml:space="preserve">: </w:t>
      </w:r>
      <w:r w:rsidRPr="004525C0">
        <w:rPr>
          <w:rFonts w:ascii="Times New Roman" w:hAnsi="Times New Roman" w:cs="Times New Roman"/>
          <w:bCs/>
          <w:iCs/>
          <w:sz w:val="26"/>
          <w:szCs w:val="26"/>
        </w:rPr>
        <w:t>флешмоб</w:t>
      </w:r>
      <w:r w:rsidR="002C43CA" w:rsidRPr="004525C0">
        <w:rPr>
          <w:rFonts w:ascii="Times New Roman" w:hAnsi="Times New Roman" w:cs="Times New Roman"/>
          <w:bCs/>
          <w:iCs/>
          <w:sz w:val="26"/>
          <w:szCs w:val="26"/>
        </w:rPr>
        <w:t>.</w:t>
      </w:r>
    </w:p>
    <w:p w14:paraId="747B822B" w14:textId="0CF3BFB6" w:rsidR="002C43CA" w:rsidRPr="004525C0" w:rsidRDefault="002C43CA" w:rsidP="004525C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6"/>
          <w:szCs w:val="26"/>
        </w:rPr>
      </w:pPr>
      <w:r w:rsidRPr="00551B16">
        <w:rPr>
          <w:rFonts w:ascii="Times New Roman" w:hAnsi="Times New Roman" w:cs="Times New Roman"/>
          <w:i/>
          <w:sz w:val="26"/>
          <w:szCs w:val="26"/>
        </w:rPr>
        <w:t>*В качестве обучающихся выступают 6 волонтеров-демонстрантов в возрасте от 16 до 22 лет (гендерный и количественный состав группы волонтеров определяет</w:t>
      </w:r>
    </w:p>
    <w:p w14:paraId="1BCB2B7C" w14:textId="7E0E5BC4" w:rsidR="006A112F" w:rsidRPr="004525C0" w:rsidRDefault="00656A28" w:rsidP="004525C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6"/>
          <w:szCs w:val="26"/>
          <w:u w:val="single"/>
        </w:rPr>
      </w:pPr>
      <w:r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>Последовательность действий при выполнении заданий Модуля 1. и Модуля 2</w:t>
      </w:r>
      <w:r w:rsidR="006A112F"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 xml:space="preserve"> в категориях: «</w:t>
      </w:r>
      <w:r w:rsidR="00543643"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>СТУДЕНТЫ</w:t>
      </w:r>
      <w:r w:rsidR="006A112F"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>» и «</w:t>
      </w:r>
      <w:r w:rsidR="00543643"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>СПЕЦИАЛИСТЫ</w:t>
      </w:r>
      <w:r w:rsidR="006A112F"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 xml:space="preserve">» </w:t>
      </w:r>
      <w:r w:rsidRPr="004525C0">
        <w:rPr>
          <w:rFonts w:ascii="Times New Roman" w:hAnsi="Times New Roman" w:cs="Times New Roman"/>
          <w:bCs/>
          <w:iCs/>
          <w:sz w:val="26"/>
          <w:szCs w:val="26"/>
          <w:u w:val="single"/>
        </w:rPr>
        <w:t>– одинакова!</w:t>
      </w:r>
    </w:p>
    <w:p w14:paraId="3E6EE14C" w14:textId="1FFBBE8E" w:rsidR="003D5A81" w:rsidRPr="004525C0" w:rsidRDefault="00FB12B7" w:rsidP="00551B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  <w:u w:val="single"/>
        </w:rPr>
      </w:pPr>
      <w:r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>А</w:t>
      </w:r>
      <w:r w:rsidR="003D5A81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>.</w:t>
      </w:r>
      <w:r w:rsidR="002C43CA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 </w:t>
      </w:r>
      <w:r w:rsidR="003D5A81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 Последовательность </w:t>
      </w:r>
      <w:r w:rsidR="007F5E56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действий по подготовке Демонстрационной площадки </w:t>
      </w:r>
      <w:r w:rsidR="00656A28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для </w:t>
      </w:r>
      <w:r w:rsidR="003D5A81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выполнения </w:t>
      </w:r>
      <w:r w:rsidR="00656A28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конкурсного задания </w:t>
      </w:r>
      <w:r w:rsidR="001A70CA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>по Модулю</w:t>
      </w:r>
      <w:r w:rsidR="003D5A81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>:</w:t>
      </w:r>
    </w:p>
    <w:p w14:paraId="466BCD29" w14:textId="2DF2AFF2" w:rsidR="007F5E56" w:rsidRPr="00551B16" w:rsidRDefault="003D5A81" w:rsidP="00551B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51B16">
        <w:rPr>
          <w:rFonts w:ascii="Times New Roman" w:hAnsi="Times New Roman" w:cs="Times New Roman"/>
          <w:sz w:val="26"/>
          <w:szCs w:val="26"/>
        </w:rPr>
        <w:t xml:space="preserve">Перед выполнением конкурсного задания </w:t>
      </w:r>
      <w:r w:rsidR="00146A53" w:rsidRPr="00551B16">
        <w:rPr>
          <w:rFonts w:ascii="Times New Roman" w:hAnsi="Times New Roman" w:cs="Times New Roman"/>
          <w:sz w:val="26"/>
          <w:szCs w:val="26"/>
        </w:rPr>
        <w:t xml:space="preserve">по </w:t>
      </w:r>
      <w:r w:rsidR="001A70CA" w:rsidRPr="00551B16">
        <w:rPr>
          <w:rFonts w:ascii="Times New Roman" w:hAnsi="Times New Roman" w:cs="Times New Roman"/>
          <w:sz w:val="26"/>
          <w:szCs w:val="26"/>
        </w:rPr>
        <w:t>Модулю</w:t>
      </w:r>
      <w:r w:rsidRPr="00551B16">
        <w:rPr>
          <w:rFonts w:ascii="Times New Roman" w:hAnsi="Times New Roman" w:cs="Times New Roman"/>
          <w:sz w:val="26"/>
          <w:szCs w:val="26"/>
        </w:rPr>
        <w:t xml:space="preserve"> уч</w:t>
      </w:r>
      <w:r w:rsidR="00656A28" w:rsidRPr="00551B16">
        <w:rPr>
          <w:rFonts w:ascii="Times New Roman" w:hAnsi="Times New Roman" w:cs="Times New Roman"/>
          <w:sz w:val="26"/>
          <w:szCs w:val="26"/>
        </w:rPr>
        <w:t>астнику необходимо подготовить Д</w:t>
      </w:r>
      <w:r w:rsidRPr="00551B16">
        <w:rPr>
          <w:rFonts w:ascii="Times New Roman" w:hAnsi="Times New Roman" w:cs="Times New Roman"/>
          <w:sz w:val="26"/>
          <w:szCs w:val="26"/>
        </w:rPr>
        <w:t xml:space="preserve">емонстрационную площадку, выполнив последовательно действия, указанные в пунктах 1 – 5. </w:t>
      </w:r>
    </w:p>
    <w:p w14:paraId="157B6796" w14:textId="77777777" w:rsidR="007F5E56" w:rsidRPr="00551B16" w:rsidRDefault="003D5A81" w:rsidP="00551B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551B16">
        <w:rPr>
          <w:rFonts w:ascii="Times New Roman" w:hAnsi="Times New Roman" w:cs="Times New Roman"/>
          <w:sz w:val="26"/>
          <w:szCs w:val="26"/>
          <w:u w:val="single"/>
        </w:rPr>
        <w:t xml:space="preserve">Время подготовки демонстрационной площадки – 2 минуты. </w:t>
      </w:r>
    </w:p>
    <w:p w14:paraId="178101FD" w14:textId="6FC7AA39" w:rsidR="007F5E56" w:rsidRPr="00551B16" w:rsidRDefault="003D5A81" w:rsidP="00551B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51B16">
        <w:rPr>
          <w:rFonts w:ascii="Times New Roman" w:hAnsi="Times New Roman" w:cs="Times New Roman"/>
          <w:sz w:val="26"/>
          <w:szCs w:val="26"/>
        </w:rPr>
        <w:t>Остановить время подготовки демонстрационной площадки может участник, если все действия выполнены, или главный эксперт, если отведенное время</w:t>
      </w:r>
      <w:r w:rsidR="00AC7CB9" w:rsidRPr="00551B16">
        <w:rPr>
          <w:rFonts w:ascii="Times New Roman" w:hAnsi="Times New Roman" w:cs="Times New Roman"/>
          <w:sz w:val="26"/>
          <w:szCs w:val="26"/>
        </w:rPr>
        <w:t xml:space="preserve"> истекло</w:t>
      </w:r>
      <w:r w:rsidRPr="00551B16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024B84F0" w14:textId="77777777" w:rsidR="00AC7CB9" w:rsidRPr="00551B16" w:rsidRDefault="00AC7CB9" w:rsidP="00551B16">
      <w:pPr>
        <w:numPr>
          <w:ilvl w:val="0"/>
          <w:numId w:val="19"/>
        </w:numPr>
        <w:tabs>
          <w:tab w:val="left" w:pos="851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Представьтесь волонтерам.</w:t>
      </w:r>
    </w:p>
    <w:p w14:paraId="2637A8DB" w14:textId="77777777" w:rsidR="00AC7CB9" w:rsidRPr="00551B16" w:rsidRDefault="00AC7CB9" w:rsidP="00551B16">
      <w:pPr>
        <w:numPr>
          <w:ilvl w:val="0"/>
          <w:numId w:val="19"/>
        </w:numPr>
        <w:tabs>
          <w:tab w:val="left" w:pos="851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lastRenderedPageBreak/>
        <w:t>Отберите группу «обучающихся» в количестве 6 человек из числа представленных 12 волонтеров-демонстрантов.</w:t>
      </w:r>
    </w:p>
    <w:p w14:paraId="40559FD8" w14:textId="03C269EB" w:rsidR="00AC7CB9" w:rsidRPr="00551B16" w:rsidRDefault="00AC7CB9" w:rsidP="00551B16">
      <w:pPr>
        <w:numPr>
          <w:ilvl w:val="0"/>
          <w:numId w:val="19"/>
        </w:numPr>
        <w:tabs>
          <w:tab w:val="left" w:pos="851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Самостоятельно или с привлечением волонтеров-демонстрантов подберите необходимый инвентарь, оборудование и внесите его в пределы Демонстрационной площадки.</w:t>
      </w:r>
    </w:p>
    <w:p w14:paraId="2FE1FA7C" w14:textId="77777777" w:rsidR="00AC7CB9" w:rsidRPr="00551B16" w:rsidRDefault="00AC7CB9" w:rsidP="00551B16">
      <w:pPr>
        <w:numPr>
          <w:ilvl w:val="0"/>
          <w:numId w:val="19"/>
        </w:numPr>
        <w:tabs>
          <w:tab w:val="left" w:pos="851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Если у вас есть время подготовьте место проведения конкурсного задания с помощью волонтеров-демонстрантов.</w:t>
      </w:r>
    </w:p>
    <w:p w14:paraId="0B5338CC" w14:textId="054A91BC" w:rsidR="00AC7CB9" w:rsidRPr="00551B16" w:rsidRDefault="00AC7CB9" w:rsidP="00551B16">
      <w:pPr>
        <w:numPr>
          <w:ilvl w:val="0"/>
          <w:numId w:val="19"/>
        </w:numPr>
        <w:tabs>
          <w:tab w:val="left" w:pos="851"/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Сообщите экспертам об окончании подготовки Демонстрационной площадки (</w:t>
      </w:r>
      <w:r w:rsidRPr="00551B16">
        <w:rPr>
          <w:rFonts w:ascii="Times New Roman" w:eastAsia="Calibri" w:hAnsi="Times New Roman" w:cs="Times New Roman"/>
          <w:sz w:val="26"/>
          <w:szCs w:val="26"/>
          <w:u w:val="single"/>
        </w:rPr>
        <w:t>поднимите руку вверх</w:t>
      </w: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 и по возможности громко </w:t>
      </w:r>
      <w:r w:rsidR="004525C0" w:rsidRPr="00551B16">
        <w:rPr>
          <w:rFonts w:ascii="Times New Roman" w:eastAsia="Calibri" w:hAnsi="Times New Roman" w:cs="Times New Roman"/>
          <w:sz w:val="26"/>
          <w:szCs w:val="26"/>
        </w:rPr>
        <w:t>скажите:</w:t>
      </w: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 «Я закончил!». </w:t>
      </w:r>
    </w:p>
    <w:p w14:paraId="6B3818C8" w14:textId="07E36651" w:rsidR="006A112F" w:rsidRPr="00551B16" w:rsidRDefault="00656A28" w:rsidP="004525C0">
      <w:pPr>
        <w:tabs>
          <w:tab w:val="left" w:pos="851"/>
        </w:tabs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i/>
          <w:sz w:val="26"/>
          <w:szCs w:val="26"/>
        </w:rPr>
      </w:pPr>
      <w:r w:rsidRPr="00551B16">
        <w:rPr>
          <w:rFonts w:ascii="Times New Roman" w:eastAsia="Calibri" w:hAnsi="Times New Roman" w:cs="Times New Roman"/>
          <w:i/>
          <w:sz w:val="26"/>
          <w:szCs w:val="26"/>
        </w:rPr>
        <w:t xml:space="preserve">Участник при выполнении конкурсного задания </w:t>
      </w:r>
      <w:r w:rsidR="006A112F" w:rsidRPr="00551B16">
        <w:rPr>
          <w:rFonts w:ascii="Times New Roman" w:eastAsia="Calibri" w:hAnsi="Times New Roman" w:cs="Times New Roman"/>
          <w:i/>
          <w:sz w:val="26"/>
          <w:szCs w:val="26"/>
        </w:rPr>
        <w:t>Модуля имеет</w:t>
      </w:r>
      <w:r w:rsidRPr="00551B16">
        <w:rPr>
          <w:rFonts w:ascii="Times New Roman" w:eastAsia="Calibri" w:hAnsi="Times New Roman" w:cs="Times New Roman"/>
          <w:i/>
          <w:sz w:val="26"/>
          <w:szCs w:val="26"/>
        </w:rPr>
        <w:t xml:space="preserve"> право пользоваться инвентарем и оборудованием, которое было внесено в пределы демонстрационной площадки при ее подготовке.</w:t>
      </w:r>
    </w:p>
    <w:p w14:paraId="6B7054B8" w14:textId="1493AFBB" w:rsidR="00FB12B7" w:rsidRPr="004525C0" w:rsidRDefault="007F5E56" w:rsidP="00551B1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  <w:u w:val="single"/>
        </w:rPr>
      </w:pPr>
      <w:r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Б. </w:t>
      </w:r>
      <w:r w:rsidR="00FB12B7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Последовательность выполнения </w:t>
      </w:r>
      <w:r w:rsidR="00656A28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действий при выполнении </w:t>
      </w:r>
      <w:r w:rsidR="00500520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задания </w:t>
      </w:r>
      <w:r w:rsidR="001A70CA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>по Модулю</w:t>
      </w:r>
      <w:r w:rsidR="00FB12B7" w:rsidRPr="004525C0">
        <w:rPr>
          <w:rFonts w:ascii="Times New Roman" w:eastAsia="Calibri" w:hAnsi="Times New Roman" w:cs="Times New Roman"/>
          <w:bCs/>
          <w:sz w:val="26"/>
          <w:szCs w:val="26"/>
          <w:u w:val="single"/>
        </w:rPr>
        <w:t xml:space="preserve"> на Демонстрационной площадке:</w:t>
      </w:r>
    </w:p>
    <w:p w14:paraId="4F6EF76D" w14:textId="18DC777B" w:rsidR="00FB12B7" w:rsidRPr="00551B16" w:rsidRDefault="00AC7CB9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Организуйте 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>начало занятия.</w:t>
      </w:r>
    </w:p>
    <w:p w14:paraId="6F16EFAE" w14:textId="411CA299" w:rsidR="00FB12B7" w:rsidRPr="00551B16" w:rsidRDefault="00AC7CB9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Сообщите 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 xml:space="preserve">волонтерам цель и задачи предлагаемого </w:t>
      </w:r>
      <w:r w:rsidR="00656A28" w:rsidRPr="00551B16">
        <w:rPr>
          <w:rFonts w:ascii="Times New Roman" w:eastAsia="Calibri" w:hAnsi="Times New Roman" w:cs="Times New Roman"/>
          <w:sz w:val="26"/>
          <w:szCs w:val="26"/>
        </w:rPr>
        <w:t>фрагмента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>.</w:t>
      </w:r>
    </w:p>
    <w:p w14:paraId="5DF5D34E" w14:textId="54134262" w:rsidR="00FB12B7" w:rsidRPr="00551B16" w:rsidRDefault="00AC7CB9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Сообщите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 xml:space="preserve"> волонтёрам </w:t>
      </w:r>
      <w:r w:rsidR="00656A28" w:rsidRPr="00551B16">
        <w:rPr>
          <w:rFonts w:ascii="Times New Roman" w:eastAsia="Calibri" w:hAnsi="Times New Roman" w:cs="Times New Roman"/>
          <w:sz w:val="26"/>
          <w:szCs w:val="26"/>
        </w:rPr>
        <w:t>требования по соблюдению норм техники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 xml:space="preserve"> безопасности и о</w:t>
      </w:r>
      <w:r w:rsidR="00656A28" w:rsidRPr="00551B16">
        <w:rPr>
          <w:rFonts w:ascii="Times New Roman" w:eastAsia="Calibri" w:hAnsi="Times New Roman" w:cs="Times New Roman"/>
          <w:sz w:val="26"/>
          <w:szCs w:val="26"/>
        </w:rPr>
        <w:t>храны труда в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 xml:space="preserve"> предлагаемом </w:t>
      </w:r>
      <w:r w:rsidR="00656A28" w:rsidRPr="00551B16">
        <w:rPr>
          <w:rFonts w:ascii="Times New Roman" w:eastAsia="Calibri" w:hAnsi="Times New Roman" w:cs="Times New Roman"/>
          <w:sz w:val="26"/>
          <w:szCs w:val="26"/>
        </w:rPr>
        <w:t>фрагменте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 xml:space="preserve">. </w:t>
      </w:r>
    </w:p>
    <w:p w14:paraId="3AB84329" w14:textId="12AA15C5" w:rsidR="00FB12B7" w:rsidRPr="00551B16" w:rsidRDefault="00FB12B7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Выпол</w:t>
      </w:r>
      <w:r w:rsidR="00AC7CB9" w:rsidRPr="00551B16">
        <w:rPr>
          <w:rFonts w:ascii="Times New Roman" w:eastAsia="Calibri" w:hAnsi="Times New Roman" w:cs="Times New Roman"/>
          <w:sz w:val="26"/>
          <w:szCs w:val="26"/>
        </w:rPr>
        <w:t>ните</w:t>
      </w:r>
      <w:r w:rsidR="006A112F" w:rsidRPr="00551B16">
        <w:rPr>
          <w:rFonts w:ascii="Times New Roman" w:eastAsia="Calibri" w:hAnsi="Times New Roman" w:cs="Times New Roman"/>
          <w:sz w:val="26"/>
          <w:szCs w:val="26"/>
        </w:rPr>
        <w:t xml:space="preserve"> конкурсное задание Модуля</w:t>
      </w: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AC7CB9" w:rsidRPr="00551B16">
        <w:rPr>
          <w:rFonts w:ascii="Times New Roman" w:eastAsia="Calibri" w:hAnsi="Times New Roman" w:cs="Times New Roman"/>
          <w:sz w:val="26"/>
          <w:szCs w:val="26"/>
        </w:rPr>
        <w:t>с привлечением волонтеров- демонстрантов перед экспертами</w:t>
      </w:r>
      <w:r w:rsidRPr="00551B16">
        <w:rPr>
          <w:rFonts w:ascii="Times New Roman" w:eastAsia="Calibri" w:hAnsi="Times New Roman" w:cs="Times New Roman"/>
          <w:sz w:val="26"/>
          <w:szCs w:val="26"/>
        </w:rPr>
        <w:t>, соблюдая методическую последовательность, требования по технике безопасности и охране труда, оказывая необходимую физическую помощь и страховку.</w:t>
      </w:r>
    </w:p>
    <w:p w14:paraId="2AAF1360" w14:textId="77777777" w:rsidR="00F07D54" w:rsidRPr="00551B16" w:rsidRDefault="00AC7CB9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Подведите 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>итоги выполне</w:t>
      </w:r>
      <w:r w:rsidR="006A112F" w:rsidRPr="00551B16">
        <w:rPr>
          <w:rFonts w:ascii="Times New Roman" w:eastAsia="Calibri" w:hAnsi="Times New Roman" w:cs="Times New Roman"/>
          <w:sz w:val="26"/>
          <w:szCs w:val="26"/>
        </w:rPr>
        <w:t>ния конкурсного задания Модуля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 xml:space="preserve"> в соответствии с поставленной целью и задачами. </w:t>
      </w:r>
    </w:p>
    <w:p w14:paraId="6057A7F7" w14:textId="4E8F3AFD" w:rsidR="00FB12B7" w:rsidRPr="00551B16" w:rsidRDefault="00AC7CB9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Сообщите </w:t>
      </w:r>
      <w:r w:rsidR="00FB12B7" w:rsidRPr="00551B16">
        <w:rPr>
          <w:rFonts w:ascii="Times New Roman" w:eastAsia="Calibri" w:hAnsi="Times New Roman" w:cs="Times New Roman"/>
          <w:sz w:val="26"/>
          <w:szCs w:val="26"/>
        </w:rPr>
        <w:t>экспертам об окончании выполне</w:t>
      </w:r>
      <w:r w:rsidR="006A112F" w:rsidRPr="00551B16">
        <w:rPr>
          <w:rFonts w:ascii="Times New Roman" w:eastAsia="Calibri" w:hAnsi="Times New Roman" w:cs="Times New Roman"/>
          <w:sz w:val="26"/>
          <w:szCs w:val="26"/>
        </w:rPr>
        <w:t>ния конкурсного задания Модуля</w:t>
      </w:r>
      <w:r w:rsidR="00F07D54" w:rsidRPr="00551B16">
        <w:rPr>
          <w:rFonts w:ascii="Times New Roman" w:eastAsia="Calibri" w:hAnsi="Times New Roman" w:cs="Times New Roman"/>
          <w:sz w:val="26"/>
          <w:szCs w:val="26"/>
        </w:rPr>
        <w:t xml:space="preserve"> (</w:t>
      </w:r>
      <w:r w:rsidR="00F07D54" w:rsidRPr="004525C0">
        <w:rPr>
          <w:rFonts w:ascii="Times New Roman" w:eastAsia="Calibri" w:hAnsi="Times New Roman" w:cs="Times New Roman"/>
          <w:sz w:val="26"/>
          <w:szCs w:val="26"/>
        </w:rPr>
        <w:t>поднимите руку вверх</w:t>
      </w:r>
      <w:r w:rsidR="00F07D54" w:rsidRPr="00551B16">
        <w:rPr>
          <w:rFonts w:ascii="Times New Roman" w:eastAsia="Calibri" w:hAnsi="Times New Roman" w:cs="Times New Roman"/>
          <w:sz w:val="26"/>
          <w:szCs w:val="26"/>
        </w:rPr>
        <w:t xml:space="preserve"> и по возможности громко </w:t>
      </w:r>
      <w:r w:rsidR="004525C0" w:rsidRPr="00551B16">
        <w:rPr>
          <w:rFonts w:ascii="Times New Roman" w:eastAsia="Calibri" w:hAnsi="Times New Roman" w:cs="Times New Roman"/>
          <w:sz w:val="26"/>
          <w:szCs w:val="26"/>
        </w:rPr>
        <w:t>скажите:</w:t>
      </w:r>
      <w:r w:rsidR="00F07D54" w:rsidRPr="00551B16">
        <w:rPr>
          <w:rFonts w:ascii="Times New Roman" w:eastAsia="Calibri" w:hAnsi="Times New Roman" w:cs="Times New Roman"/>
          <w:sz w:val="26"/>
          <w:szCs w:val="26"/>
        </w:rPr>
        <w:t xml:space="preserve"> «Я закончил!». </w:t>
      </w:r>
    </w:p>
    <w:p w14:paraId="756B0C72" w14:textId="654530DE" w:rsidR="003D5A81" w:rsidRPr="00551B16" w:rsidRDefault="00FB12B7" w:rsidP="004525C0">
      <w:pPr>
        <w:pStyle w:val="a3"/>
        <w:numPr>
          <w:ilvl w:val="0"/>
          <w:numId w:val="29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51B16">
        <w:rPr>
          <w:rFonts w:ascii="Times New Roman" w:eastAsia="Calibri" w:hAnsi="Times New Roman" w:cs="Times New Roman"/>
          <w:sz w:val="26"/>
          <w:szCs w:val="26"/>
        </w:rPr>
        <w:t>После остановки времени выполнения конкурсного задан</w:t>
      </w:r>
      <w:r w:rsidR="006A112F" w:rsidRPr="00551B16">
        <w:rPr>
          <w:rFonts w:ascii="Times New Roman" w:eastAsia="Calibri" w:hAnsi="Times New Roman" w:cs="Times New Roman"/>
          <w:sz w:val="26"/>
          <w:szCs w:val="26"/>
        </w:rPr>
        <w:t>ия Модуля</w:t>
      </w:r>
      <w:r w:rsidRPr="00551B16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AC7CB9" w:rsidRPr="00551B16">
        <w:rPr>
          <w:rFonts w:ascii="Times New Roman" w:eastAsia="Calibri" w:hAnsi="Times New Roman" w:cs="Times New Roman"/>
          <w:sz w:val="26"/>
          <w:szCs w:val="26"/>
        </w:rPr>
        <w:t xml:space="preserve">- </w:t>
      </w:r>
      <w:r w:rsidRPr="00551B16">
        <w:rPr>
          <w:rFonts w:ascii="Times New Roman" w:eastAsia="Calibri" w:hAnsi="Times New Roman" w:cs="Times New Roman"/>
          <w:sz w:val="26"/>
          <w:szCs w:val="26"/>
        </w:rPr>
        <w:t>с помощью волонтеров-демонстрантов убр</w:t>
      </w:r>
      <w:r w:rsidR="006A112F" w:rsidRPr="00551B16">
        <w:rPr>
          <w:rFonts w:ascii="Times New Roman" w:eastAsia="Calibri" w:hAnsi="Times New Roman" w:cs="Times New Roman"/>
          <w:sz w:val="26"/>
          <w:szCs w:val="26"/>
        </w:rPr>
        <w:t>ать инвентарь и оборудование с Д</w:t>
      </w:r>
      <w:r w:rsidRPr="00551B16">
        <w:rPr>
          <w:rFonts w:ascii="Times New Roman" w:eastAsia="Calibri" w:hAnsi="Times New Roman" w:cs="Times New Roman"/>
          <w:sz w:val="26"/>
          <w:szCs w:val="26"/>
        </w:rPr>
        <w:t>емонстрационной площадки.</w:t>
      </w:r>
      <w:r w:rsidR="00AC7CB9" w:rsidRPr="00551B16">
        <w:rPr>
          <w:rFonts w:ascii="Times New Roman" w:eastAsia="SimSun" w:hAnsi="Times New Roman" w:cs="Times New Roman"/>
          <w:kern w:val="1"/>
          <w:sz w:val="26"/>
          <w:szCs w:val="26"/>
          <w:lang w:eastAsia="zh-CN" w:bidi="hi-IN"/>
        </w:rPr>
        <w:t xml:space="preserve"> </w:t>
      </w:r>
    </w:p>
    <w:p w14:paraId="2A709C20" w14:textId="77777777" w:rsidR="00551B16" w:rsidRPr="00551B16" w:rsidRDefault="00551B16" w:rsidP="00551B16">
      <w:pPr>
        <w:pStyle w:val="a3"/>
        <w:tabs>
          <w:tab w:val="left" w:pos="851"/>
          <w:tab w:val="left" w:pos="993"/>
        </w:tabs>
        <w:spacing w:after="0" w:line="240" w:lineRule="auto"/>
        <w:ind w:left="709"/>
        <w:rPr>
          <w:rFonts w:ascii="Times New Roman" w:eastAsia="Calibri" w:hAnsi="Times New Roman" w:cs="Times New Roman"/>
          <w:sz w:val="26"/>
          <w:szCs w:val="26"/>
        </w:rPr>
      </w:pPr>
    </w:p>
    <w:p w14:paraId="22ABCBAE" w14:textId="3284A573" w:rsidR="00995BD7" w:rsidRPr="006948DD" w:rsidRDefault="00995BD7" w:rsidP="006948DD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color w:val="000000"/>
          <w:sz w:val="28"/>
          <w:szCs w:val="28"/>
          <w:lang w:eastAsia="ru-RU" w:bidi="ru-RU"/>
        </w:rPr>
      </w:pPr>
      <w:r w:rsidRPr="00155B4B">
        <w:rPr>
          <w:color w:val="000000"/>
          <w:sz w:val="28"/>
          <w:szCs w:val="28"/>
          <w:lang w:eastAsia="ru-RU" w:bidi="ru-RU"/>
        </w:rPr>
        <w:t xml:space="preserve">2.4. </w:t>
      </w:r>
      <w:r w:rsidR="00155B4B" w:rsidRPr="00155B4B">
        <w:rPr>
          <w:color w:val="000000"/>
          <w:sz w:val="28"/>
          <w:szCs w:val="28"/>
          <w:lang w:eastAsia="ru-RU" w:bidi="ru-RU"/>
        </w:rPr>
        <w:t xml:space="preserve"> </w:t>
      </w:r>
      <w:r w:rsidRPr="00155B4B">
        <w:rPr>
          <w:color w:val="000000"/>
          <w:sz w:val="28"/>
          <w:szCs w:val="28"/>
          <w:lang w:eastAsia="ru-RU" w:bidi="ru-RU"/>
        </w:rPr>
        <w:t>30% изменение конкурсного задания</w:t>
      </w:r>
    </w:p>
    <w:p w14:paraId="17801CB5" w14:textId="38A4955E" w:rsidR="00B948D9" w:rsidRPr="004525C0" w:rsidRDefault="002F4143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bCs w:val="0"/>
          <w:i/>
          <w:iCs/>
        </w:rPr>
      </w:pPr>
      <w:r w:rsidRPr="004525C0">
        <w:rPr>
          <w:b w:val="0"/>
          <w:bCs w:val="0"/>
          <w:i/>
          <w:iCs/>
        </w:rPr>
        <w:t>К допустимым 30% изменениям конкурс</w:t>
      </w:r>
      <w:r w:rsidR="00B948D9" w:rsidRPr="004525C0">
        <w:rPr>
          <w:b w:val="0"/>
          <w:bCs w:val="0"/>
          <w:i/>
          <w:iCs/>
        </w:rPr>
        <w:t>ного задания необходимо отнести:</w:t>
      </w:r>
    </w:p>
    <w:p w14:paraId="28DA0D05" w14:textId="77777777" w:rsidR="00B948D9" w:rsidRPr="004525C0" w:rsidRDefault="00873865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bCs w:val="0"/>
          <w:i/>
          <w:color w:val="000000"/>
          <w:lang w:eastAsia="ru-RU" w:bidi="ru-RU"/>
        </w:rPr>
      </w:pPr>
      <w:r w:rsidRPr="004525C0">
        <w:rPr>
          <w:b w:val="0"/>
          <w:bCs w:val="0"/>
          <w:i/>
          <w:color w:val="000000"/>
          <w:lang w:eastAsia="ru-RU" w:bidi="ru-RU"/>
        </w:rPr>
        <w:t xml:space="preserve">Для школьников: </w:t>
      </w:r>
    </w:p>
    <w:p w14:paraId="1BE55628" w14:textId="7B1ABF09" w:rsidR="00873865" w:rsidRPr="00C93F33" w:rsidRDefault="00F25375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color w:val="000000"/>
          <w:lang w:eastAsia="ru-RU" w:bidi="ru-RU"/>
        </w:rPr>
      </w:pPr>
      <w:r w:rsidRPr="00C93F33">
        <w:rPr>
          <w:b w:val="0"/>
          <w:color w:val="000000"/>
          <w:u w:val="single"/>
          <w:lang w:eastAsia="ru-RU" w:bidi="ru-RU"/>
        </w:rPr>
        <w:t>Модуль 2.</w:t>
      </w:r>
      <w:r w:rsidRPr="00C93F33">
        <w:rPr>
          <w:b w:val="0"/>
          <w:color w:val="000000"/>
          <w:lang w:eastAsia="ru-RU" w:bidi="ru-RU"/>
        </w:rPr>
        <w:t xml:space="preserve"> </w:t>
      </w:r>
      <w:r w:rsidR="00873865" w:rsidRPr="00C93F33">
        <w:rPr>
          <w:b w:val="0"/>
          <w:color w:val="000000"/>
          <w:lang w:eastAsia="ru-RU" w:bidi="ru-RU"/>
        </w:rPr>
        <w:t xml:space="preserve">Участникам </w:t>
      </w:r>
      <w:r w:rsidR="00D10722" w:rsidRPr="00C93F33">
        <w:rPr>
          <w:b w:val="0"/>
          <w:color w:val="000000"/>
          <w:lang w:eastAsia="ru-RU" w:bidi="ru-RU"/>
        </w:rPr>
        <w:t>предлагается вид нозологии учащихся 9 класса</w:t>
      </w:r>
      <w:r w:rsidR="00873865" w:rsidRPr="00C93F33">
        <w:rPr>
          <w:b w:val="0"/>
          <w:color w:val="000000"/>
          <w:lang w:eastAsia="ru-RU" w:bidi="ru-RU"/>
        </w:rPr>
        <w:t>, с учетом</w:t>
      </w:r>
      <w:r w:rsidR="00873865" w:rsidRPr="00C93F33">
        <w:rPr>
          <w:b w:val="0"/>
          <w:color w:val="365F91" w:themeColor="accent1" w:themeShade="BF"/>
        </w:rPr>
        <w:t xml:space="preserve"> </w:t>
      </w:r>
      <w:r w:rsidR="00D10722" w:rsidRPr="00C93F33">
        <w:rPr>
          <w:b w:val="0"/>
          <w:color w:val="000000"/>
          <w:lang w:eastAsia="ru-RU" w:bidi="ru-RU"/>
        </w:rPr>
        <w:t>которого</w:t>
      </w:r>
      <w:r w:rsidR="00873865" w:rsidRPr="00C93F33">
        <w:rPr>
          <w:b w:val="0"/>
          <w:color w:val="000000"/>
          <w:lang w:eastAsia="ru-RU" w:bidi="ru-RU"/>
        </w:rPr>
        <w:t xml:space="preserve"> необходимо выстроить свое выступление, например:</w:t>
      </w:r>
    </w:p>
    <w:p w14:paraId="52B14CB5" w14:textId="6EAFF7B8" w:rsidR="00873865" w:rsidRPr="00C93F33" w:rsidRDefault="00873865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i/>
        </w:rPr>
      </w:pPr>
      <w:r w:rsidRPr="00C93F33">
        <w:rPr>
          <w:b w:val="0"/>
          <w:color w:val="000000"/>
          <w:lang w:eastAsia="ru-RU" w:bidi="ru-RU"/>
        </w:rPr>
        <w:t xml:space="preserve">- </w:t>
      </w:r>
      <w:r w:rsidRPr="00C93F33">
        <w:rPr>
          <w:b w:val="0"/>
          <w:i/>
        </w:rPr>
        <w:t>учащиеся</w:t>
      </w:r>
      <w:r w:rsidR="00D10722" w:rsidRPr="00C93F33">
        <w:rPr>
          <w:b w:val="0"/>
          <w:i/>
        </w:rPr>
        <w:t>,</w:t>
      </w:r>
      <w:r w:rsidRPr="00C93F33">
        <w:rPr>
          <w:b w:val="0"/>
          <w:i/>
        </w:rPr>
        <w:t xml:space="preserve"> имеющие сомат</w:t>
      </w:r>
      <w:r w:rsidR="002C43CA" w:rsidRPr="00C93F33">
        <w:rPr>
          <w:b w:val="0"/>
          <w:i/>
        </w:rPr>
        <w:t>ические заболевания и отнесенные</w:t>
      </w:r>
      <w:r w:rsidRPr="00C93F33">
        <w:rPr>
          <w:b w:val="0"/>
          <w:i/>
        </w:rPr>
        <w:t xml:space="preserve"> по состоянию здоровья к специальной медицинской группе (А); </w:t>
      </w:r>
    </w:p>
    <w:p w14:paraId="479ED651" w14:textId="77777777" w:rsidR="00873865" w:rsidRPr="00C93F33" w:rsidRDefault="00873865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i/>
        </w:rPr>
      </w:pPr>
      <w:r w:rsidRPr="00C93F33">
        <w:rPr>
          <w:b w:val="0"/>
          <w:i/>
        </w:rPr>
        <w:t xml:space="preserve">- слабовидящие учащиеся; </w:t>
      </w:r>
    </w:p>
    <w:p w14:paraId="5C22E17D" w14:textId="551ED256" w:rsidR="00873865" w:rsidRPr="00C93F33" w:rsidRDefault="00873865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color w:val="000000"/>
          <w:lang w:eastAsia="ru-RU" w:bidi="ru-RU"/>
        </w:rPr>
      </w:pPr>
      <w:r w:rsidRPr="00C93F33">
        <w:rPr>
          <w:b w:val="0"/>
          <w:i/>
        </w:rPr>
        <w:t>- слабослышащие учащиеся</w:t>
      </w:r>
      <w:r w:rsidRPr="00C93F33">
        <w:rPr>
          <w:i/>
        </w:rPr>
        <w:t>.</w:t>
      </w:r>
    </w:p>
    <w:p w14:paraId="5D10E14C" w14:textId="77777777" w:rsidR="00B948D9" w:rsidRPr="00C93F33" w:rsidRDefault="00873865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</w:rPr>
      </w:pPr>
      <w:r w:rsidRPr="00C93F33">
        <w:rPr>
          <w:b w:val="0"/>
          <w:color w:val="000000"/>
          <w:lang w:eastAsia="ru-RU" w:bidi="ru-RU"/>
        </w:rPr>
        <w:t>Представленные выше</w:t>
      </w:r>
      <w:r w:rsidRPr="00C93F33">
        <w:rPr>
          <w:b w:val="0"/>
          <w:color w:val="365F91" w:themeColor="accent1" w:themeShade="BF"/>
        </w:rPr>
        <w:t xml:space="preserve"> </w:t>
      </w:r>
      <w:r w:rsidRPr="00C93F33">
        <w:rPr>
          <w:b w:val="0"/>
          <w:color w:val="000000"/>
          <w:lang w:eastAsia="ru-RU" w:bidi="ru-RU"/>
        </w:rPr>
        <w:t xml:space="preserve">нозологии являются примерными и будут подлежать </w:t>
      </w:r>
      <w:r w:rsidRPr="00C93F33">
        <w:rPr>
          <w:b w:val="0"/>
          <w:lang w:eastAsia="ru-RU" w:bidi="ru-RU"/>
        </w:rPr>
        <w:t>изменению</w:t>
      </w:r>
      <w:r w:rsidRPr="00C93F33">
        <w:rPr>
          <w:b w:val="0"/>
        </w:rPr>
        <w:t xml:space="preserve"> в </w:t>
      </w:r>
      <w:r w:rsidRPr="00C93F33">
        <w:rPr>
          <w:b w:val="0"/>
          <w:lang w:eastAsia="ru-RU" w:bidi="ru-RU"/>
        </w:rPr>
        <w:t>соответствии с правилами</w:t>
      </w:r>
      <w:r w:rsidRPr="00C93F33">
        <w:rPr>
          <w:lang w:eastAsia="ru-RU" w:bidi="ru-RU"/>
        </w:rPr>
        <w:t xml:space="preserve"> </w:t>
      </w:r>
    </w:p>
    <w:p w14:paraId="69C0C953" w14:textId="15027A37" w:rsidR="00B948D9" w:rsidRPr="00C93F33" w:rsidRDefault="00B948D9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i/>
        </w:rPr>
      </w:pPr>
      <w:r w:rsidRPr="00C93F33">
        <w:rPr>
          <w:b w:val="0"/>
          <w:i/>
        </w:rPr>
        <w:t xml:space="preserve">Категорически нельзя относить к 30% изменению </w:t>
      </w:r>
      <w:r w:rsidR="00D071E5" w:rsidRPr="00C93F33">
        <w:rPr>
          <w:b w:val="0"/>
          <w:i/>
        </w:rPr>
        <w:t>предложенную</w:t>
      </w:r>
      <w:r w:rsidR="00C02037" w:rsidRPr="00C93F33">
        <w:rPr>
          <w:b w:val="0"/>
          <w:i/>
        </w:rPr>
        <w:t xml:space="preserve"> в задании </w:t>
      </w:r>
      <w:r w:rsidRPr="00C93F33">
        <w:rPr>
          <w:b w:val="0"/>
          <w:i/>
        </w:rPr>
        <w:t>форму занятия и особенности учащихся.</w:t>
      </w:r>
    </w:p>
    <w:p w14:paraId="2FCC4B96" w14:textId="77777777" w:rsidR="00440CB3" w:rsidRPr="00C93F33" w:rsidRDefault="00440CB3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i/>
          <w:color w:val="000000"/>
          <w:lang w:eastAsia="ru-RU" w:bidi="ru-RU"/>
        </w:rPr>
      </w:pPr>
    </w:p>
    <w:p w14:paraId="7FBF4B90" w14:textId="42C93934" w:rsidR="0096263A" w:rsidRPr="004525C0" w:rsidRDefault="00BE5D68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bCs w:val="0"/>
          <w:i/>
          <w:color w:val="000000"/>
          <w:lang w:eastAsia="ru-RU" w:bidi="ru-RU"/>
        </w:rPr>
      </w:pPr>
      <w:r w:rsidRPr="004525C0">
        <w:rPr>
          <w:b w:val="0"/>
          <w:bCs w:val="0"/>
          <w:i/>
          <w:color w:val="000000"/>
          <w:lang w:eastAsia="ru-RU" w:bidi="ru-RU"/>
        </w:rPr>
        <w:t>Для С</w:t>
      </w:r>
      <w:r w:rsidR="00873865" w:rsidRPr="004525C0">
        <w:rPr>
          <w:b w:val="0"/>
          <w:bCs w:val="0"/>
          <w:i/>
          <w:color w:val="000000"/>
          <w:lang w:eastAsia="ru-RU" w:bidi="ru-RU"/>
        </w:rPr>
        <w:t>тудентов</w:t>
      </w:r>
      <w:r w:rsidRPr="004525C0">
        <w:rPr>
          <w:b w:val="0"/>
          <w:bCs w:val="0"/>
          <w:i/>
          <w:color w:val="000000"/>
          <w:lang w:eastAsia="ru-RU" w:bidi="ru-RU"/>
        </w:rPr>
        <w:t xml:space="preserve"> и Специалистов</w:t>
      </w:r>
      <w:r w:rsidR="00873865" w:rsidRPr="004525C0">
        <w:rPr>
          <w:b w:val="0"/>
          <w:bCs w:val="0"/>
          <w:i/>
          <w:color w:val="000000"/>
          <w:lang w:eastAsia="ru-RU" w:bidi="ru-RU"/>
        </w:rPr>
        <w:t xml:space="preserve">: </w:t>
      </w:r>
    </w:p>
    <w:p w14:paraId="6E4CB26C" w14:textId="6227E9A6" w:rsidR="00336AFD" w:rsidRPr="00C93F33" w:rsidRDefault="0096263A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color w:val="000000"/>
          <w:lang w:eastAsia="ru-RU" w:bidi="ru-RU"/>
        </w:rPr>
      </w:pPr>
      <w:r w:rsidRPr="00C93F33">
        <w:rPr>
          <w:b w:val="0"/>
          <w:color w:val="000000"/>
          <w:u w:val="single"/>
          <w:lang w:eastAsia="ru-RU" w:bidi="ru-RU"/>
        </w:rPr>
        <w:t>Модуль 1.</w:t>
      </w:r>
      <w:r w:rsidRPr="00C93F33">
        <w:rPr>
          <w:b w:val="0"/>
          <w:color w:val="000000"/>
          <w:lang w:eastAsia="ru-RU" w:bidi="ru-RU"/>
        </w:rPr>
        <w:t xml:space="preserve"> </w:t>
      </w:r>
      <w:r w:rsidR="00BE5D68" w:rsidRPr="00C93F33">
        <w:rPr>
          <w:b w:val="0"/>
          <w:color w:val="000000"/>
          <w:lang w:eastAsia="ru-RU" w:bidi="ru-RU"/>
        </w:rPr>
        <w:t xml:space="preserve"> </w:t>
      </w:r>
      <w:r w:rsidR="00336AFD" w:rsidRPr="00C93F33">
        <w:rPr>
          <w:b w:val="0"/>
          <w:color w:val="000000"/>
          <w:lang w:eastAsia="ru-RU" w:bidi="ru-RU"/>
        </w:rPr>
        <w:t xml:space="preserve">Участникам предлагается сочетание вида двигательных способностей и </w:t>
      </w:r>
      <w:r w:rsidR="00513E80" w:rsidRPr="00C93F33">
        <w:rPr>
          <w:b w:val="0"/>
          <w:color w:val="000000"/>
          <w:lang w:eastAsia="ru-RU" w:bidi="ru-RU"/>
        </w:rPr>
        <w:t>предлагаем</w:t>
      </w:r>
      <w:r w:rsidR="00336AFD" w:rsidRPr="00C93F33">
        <w:rPr>
          <w:b w:val="0"/>
          <w:color w:val="000000"/>
          <w:lang w:eastAsia="ru-RU" w:bidi="ru-RU"/>
        </w:rPr>
        <w:t xml:space="preserve">ых видов оборудования, например: </w:t>
      </w:r>
    </w:p>
    <w:p w14:paraId="0F65D312" w14:textId="3DB33877" w:rsidR="00336AFD" w:rsidRPr="00C93F33" w:rsidRDefault="00336AFD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 xml:space="preserve">1. Координационные способности: боссу + флюибол; </w:t>
      </w:r>
    </w:p>
    <w:p w14:paraId="505F1A80" w14:textId="79996FA8" w:rsidR="00336AFD" w:rsidRPr="00C93F33" w:rsidRDefault="00336AFD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>2. Гибкость: ремень для йоги + ролл;</w:t>
      </w:r>
    </w:p>
    <w:p w14:paraId="6B888CD8" w14:textId="01A12CF7" w:rsidR="00336AFD" w:rsidRPr="00C93F33" w:rsidRDefault="00336AFD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 xml:space="preserve">3. Силовые способности: флюипамп + изотоническое кольцо. </w:t>
      </w:r>
    </w:p>
    <w:p w14:paraId="03E1733C" w14:textId="215D9049" w:rsidR="00336AFD" w:rsidRPr="00C93F33" w:rsidRDefault="00336AFD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color w:val="000000"/>
          <w:lang w:eastAsia="ru-RU" w:bidi="ru-RU"/>
        </w:rPr>
      </w:pPr>
      <w:r w:rsidRPr="00C93F33">
        <w:rPr>
          <w:b w:val="0"/>
          <w:color w:val="000000"/>
          <w:lang w:eastAsia="ru-RU" w:bidi="ru-RU"/>
        </w:rPr>
        <w:lastRenderedPageBreak/>
        <w:t>Представленные выше</w:t>
      </w:r>
      <w:r w:rsidRPr="00C93F33">
        <w:rPr>
          <w:b w:val="0"/>
          <w:color w:val="365F91" w:themeColor="accent1" w:themeShade="BF"/>
        </w:rPr>
        <w:t xml:space="preserve"> </w:t>
      </w:r>
      <w:r w:rsidR="00D10722" w:rsidRPr="00C93F33">
        <w:rPr>
          <w:b w:val="0"/>
          <w:color w:val="000000"/>
          <w:lang w:eastAsia="ru-RU" w:bidi="ru-RU"/>
        </w:rPr>
        <w:t xml:space="preserve">сочетания видов двигательных способностей и новых видов оборудования </w:t>
      </w:r>
      <w:r w:rsidRPr="00C93F33">
        <w:rPr>
          <w:b w:val="0"/>
          <w:color w:val="000000"/>
          <w:lang w:eastAsia="ru-RU" w:bidi="ru-RU"/>
        </w:rPr>
        <w:t>являются примерными и будут подлежать изменению в</w:t>
      </w:r>
      <w:r w:rsidRPr="00C93F33">
        <w:rPr>
          <w:b w:val="0"/>
          <w:color w:val="365F91" w:themeColor="accent1" w:themeShade="BF"/>
        </w:rPr>
        <w:t xml:space="preserve"> </w:t>
      </w:r>
      <w:r w:rsidRPr="00C93F33">
        <w:rPr>
          <w:b w:val="0"/>
          <w:color w:val="000000"/>
          <w:lang w:eastAsia="ru-RU" w:bidi="ru-RU"/>
        </w:rPr>
        <w:t>соответствии с правилами</w:t>
      </w:r>
      <w:r w:rsidRPr="00C93F33">
        <w:rPr>
          <w:color w:val="000000"/>
          <w:lang w:eastAsia="ru-RU" w:bidi="ru-RU"/>
        </w:rPr>
        <w:t>.</w:t>
      </w:r>
    </w:p>
    <w:p w14:paraId="38865E6D" w14:textId="20437092" w:rsidR="00C02037" w:rsidRPr="00C93F33" w:rsidRDefault="00C02037" w:rsidP="006948DD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>Категорически нельзя относ</w:t>
      </w:r>
      <w:r w:rsidR="00D071E5" w:rsidRPr="00C93F33">
        <w:rPr>
          <w:b w:val="0"/>
          <w:i/>
          <w:color w:val="000000"/>
          <w:lang w:eastAsia="ru-RU" w:bidi="ru-RU"/>
        </w:rPr>
        <w:t>ить к 30% изменению предложенную</w:t>
      </w:r>
      <w:r w:rsidRPr="00C93F33">
        <w:rPr>
          <w:b w:val="0"/>
          <w:i/>
          <w:color w:val="000000"/>
          <w:lang w:eastAsia="ru-RU" w:bidi="ru-RU"/>
        </w:rPr>
        <w:t xml:space="preserve"> в задании форму занятия и особенности учащихся.</w:t>
      </w:r>
    </w:p>
    <w:p w14:paraId="73289841" w14:textId="0A6351F8" w:rsidR="006119BE" w:rsidRPr="006948DD" w:rsidRDefault="00BE5D68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bCs w:val="0"/>
          <w:i/>
          <w:color w:val="000000"/>
          <w:lang w:eastAsia="ru-RU" w:bidi="ru-RU"/>
        </w:rPr>
      </w:pPr>
      <w:r w:rsidRPr="006948DD">
        <w:rPr>
          <w:b w:val="0"/>
          <w:bCs w:val="0"/>
          <w:i/>
          <w:color w:val="000000"/>
          <w:lang w:eastAsia="ru-RU" w:bidi="ru-RU"/>
        </w:rPr>
        <w:t>Для Студентов и С</w:t>
      </w:r>
      <w:r w:rsidR="00C9097A" w:rsidRPr="006948DD">
        <w:rPr>
          <w:b w:val="0"/>
          <w:bCs w:val="0"/>
          <w:i/>
          <w:color w:val="000000"/>
          <w:lang w:eastAsia="ru-RU" w:bidi="ru-RU"/>
        </w:rPr>
        <w:t xml:space="preserve">пециалистов: </w:t>
      </w:r>
    </w:p>
    <w:p w14:paraId="7A858661" w14:textId="493C9740" w:rsidR="006119BE" w:rsidRPr="00C93F33" w:rsidRDefault="006119BE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color w:val="000000"/>
          <w:lang w:eastAsia="ru-RU" w:bidi="ru-RU"/>
        </w:rPr>
      </w:pPr>
      <w:r w:rsidRPr="00C93F33">
        <w:rPr>
          <w:b w:val="0"/>
          <w:color w:val="000000"/>
          <w:u w:val="single"/>
          <w:lang w:eastAsia="ru-RU" w:bidi="ru-RU"/>
        </w:rPr>
        <w:t>Модуль 2.</w:t>
      </w:r>
      <w:r w:rsidRPr="00C93F33">
        <w:rPr>
          <w:b w:val="0"/>
          <w:color w:val="000000"/>
          <w:lang w:eastAsia="ru-RU" w:bidi="ru-RU"/>
        </w:rPr>
        <w:t xml:space="preserve"> Участникам предлагается </w:t>
      </w:r>
      <w:r w:rsidR="002956AA" w:rsidRPr="00C93F33">
        <w:rPr>
          <w:b w:val="0"/>
          <w:color w:val="000000"/>
          <w:lang w:eastAsia="ru-RU" w:bidi="ru-RU"/>
        </w:rPr>
        <w:t>тема</w:t>
      </w:r>
      <w:r w:rsidRPr="00C93F33">
        <w:rPr>
          <w:lang w:eastAsia="ru-RU"/>
        </w:rPr>
        <w:t xml:space="preserve"> </w:t>
      </w:r>
      <w:r w:rsidR="002956AA" w:rsidRPr="00C93F33">
        <w:rPr>
          <w:b w:val="0"/>
          <w:lang w:eastAsia="ru-RU"/>
        </w:rPr>
        <w:t xml:space="preserve">фрагмента рекреационно-массового мероприятия: </w:t>
      </w:r>
      <w:r w:rsidR="006948DD" w:rsidRPr="00C93F33">
        <w:rPr>
          <w:b w:val="0"/>
          <w:lang w:eastAsia="ru-RU"/>
        </w:rPr>
        <w:t>флешмоб</w:t>
      </w:r>
      <w:r w:rsidR="002956AA" w:rsidRPr="00C93F33">
        <w:rPr>
          <w:b w:val="0"/>
          <w:lang w:eastAsia="ru-RU"/>
        </w:rPr>
        <w:t xml:space="preserve"> для лиц с инвалидностью</w:t>
      </w:r>
      <w:r w:rsidRPr="00C93F33">
        <w:rPr>
          <w:b w:val="0"/>
          <w:color w:val="000000"/>
          <w:lang w:eastAsia="ru-RU" w:bidi="ru-RU"/>
        </w:rPr>
        <w:t xml:space="preserve">, например: </w:t>
      </w:r>
    </w:p>
    <w:p w14:paraId="6F813BDC" w14:textId="1213CC29" w:rsidR="006119BE" w:rsidRPr="00C93F33" w:rsidRDefault="006119BE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 xml:space="preserve">1. </w:t>
      </w:r>
      <w:r w:rsidR="002956AA" w:rsidRPr="00C93F33">
        <w:rPr>
          <w:b w:val="0"/>
          <w:i/>
          <w:color w:val="000000"/>
          <w:lang w:eastAsia="ru-RU" w:bidi="ru-RU"/>
        </w:rPr>
        <w:t>«Спорт для всех!»</w:t>
      </w:r>
      <w:r w:rsidRPr="00C93F33">
        <w:rPr>
          <w:b w:val="0"/>
          <w:i/>
          <w:color w:val="000000"/>
          <w:lang w:eastAsia="ru-RU" w:bidi="ru-RU"/>
        </w:rPr>
        <w:t xml:space="preserve">; </w:t>
      </w:r>
    </w:p>
    <w:p w14:paraId="4BE2543E" w14:textId="54DBF1A4" w:rsidR="006119BE" w:rsidRPr="00C93F33" w:rsidRDefault="006119BE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 xml:space="preserve">2. </w:t>
      </w:r>
      <w:r w:rsidR="002956AA" w:rsidRPr="00C93F33">
        <w:rPr>
          <w:b w:val="0"/>
          <w:i/>
          <w:color w:val="000000"/>
          <w:lang w:eastAsia="ru-RU" w:bidi="ru-RU"/>
        </w:rPr>
        <w:t>«Движение — это жизнь!»</w:t>
      </w:r>
      <w:r w:rsidRPr="00C93F33">
        <w:rPr>
          <w:b w:val="0"/>
          <w:i/>
          <w:color w:val="000000"/>
          <w:lang w:eastAsia="ru-RU" w:bidi="ru-RU"/>
        </w:rPr>
        <w:t>;</w:t>
      </w:r>
    </w:p>
    <w:p w14:paraId="44C6A8F6" w14:textId="2F0FE1E3" w:rsidR="006119BE" w:rsidRPr="00C93F33" w:rsidRDefault="006119BE" w:rsidP="004525C0">
      <w:pPr>
        <w:pStyle w:val="20"/>
        <w:tabs>
          <w:tab w:val="left" w:pos="1340"/>
        </w:tabs>
        <w:spacing w:line="240" w:lineRule="auto"/>
        <w:ind w:firstLine="709"/>
        <w:jc w:val="both"/>
        <w:rPr>
          <w:b w:val="0"/>
          <w:i/>
          <w:color w:val="000000"/>
          <w:lang w:eastAsia="ru-RU" w:bidi="ru-RU"/>
        </w:rPr>
      </w:pPr>
      <w:r w:rsidRPr="00C93F33">
        <w:rPr>
          <w:b w:val="0"/>
          <w:i/>
          <w:color w:val="000000"/>
          <w:lang w:eastAsia="ru-RU" w:bidi="ru-RU"/>
        </w:rPr>
        <w:t xml:space="preserve">3. </w:t>
      </w:r>
      <w:r w:rsidR="002956AA" w:rsidRPr="00C93F33">
        <w:rPr>
          <w:b w:val="0"/>
          <w:i/>
          <w:color w:val="000000"/>
          <w:lang w:eastAsia="ru-RU" w:bidi="ru-RU"/>
        </w:rPr>
        <w:t>«Молодежь — за ЗОЖ!»</w:t>
      </w:r>
      <w:r w:rsidRPr="00C93F33">
        <w:rPr>
          <w:b w:val="0"/>
          <w:i/>
          <w:color w:val="000000"/>
          <w:lang w:eastAsia="ru-RU" w:bidi="ru-RU"/>
        </w:rPr>
        <w:t xml:space="preserve">. </w:t>
      </w:r>
    </w:p>
    <w:p w14:paraId="796F146F" w14:textId="2E5DE542" w:rsidR="00EE1184" w:rsidRPr="00C93F33" w:rsidRDefault="00C9097A" w:rsidP="004525C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b w:val="0"/>
          <w:color w:val="365F91" w:themeColor="accent1" w:themeShade="BF"/>
        </w:rPr>
      </w:pPr>
      <w:r w:rsidRPr="00C93F33">
        <w:rPr>
          <w:b w:val="0"/>
          <w:color w:val="000000"/>
          <w:lang w:eastAsia="ru-RU" w:bidi="ru-RU"/>
        </w:rPr>
        <w:t>Представленные выше</w:t>
      </w:r>
      <w:r w:rsidRPr="00C93F33">
        <w:rPr>
          <w:b w:val="0"/>
          <w:color w:val="365F91" w:themeColor="accent1" w:themeShade="BF"/>
        </w:rPr>
        <w:t xml:space="preserve"> </w:t>
      </w:r>
      <w:r w:rsidR="00B948D9" w:rsidRPr="00C93F33">
        <w:rPr>
          <w:b w:val="0"/>
          <w:color w:val="000000"/>
          <w:lang w:eastAsia="ru-RU" w:bidi="ru-RU"/>
        </w:rPr>
        <w:t xml:space="preserve">темы фрагмента рекреационно-массового мероприятия: </w:t>
      </w:r>
      <w:r w:rsidR="006948DD" w:rsidRPr="00C93F33">
        <w:rPr>
          <w:b w:val="0"/>
          <w:color w:val="000000"/>
          <w:lang w:eastAsia="ru-RU" w:bidi="ru-RU"/>
        </w:rPr>
        <w:t>флешмоб</w:t>
      </w:r>
      <w:r w:rsidR="00B948D9" w:rsidRPr="00C93F33">
        <w:rPr>
          <w:b w:val="0"/>
          <w:color w:val="000000"/>
          <w:lang w:eastAsia="ru-RU" w:bidi="ru-RU"/>
        </w:rPr>
        <w:t xml:space="preserve"> для лиц с инвалидностью</w:t>
      </w:r>
      <w:r w:rsidRPr="00C93F33">
        <w:rPr>
          <w:b w:val="0"/>
          <w:color w:val="000000"/>
          <w:lang w:eastAsia="ru-RU" w:bidi="ru-RU"/>
        </w:rPr>
        <w:t xml:space="preserve"> являются примерными и будут подлежать изменению </w:t>
      </w:r>
      <w:r w:rsidR="006948DD" w:rsidRPr="00C93F33">
        <w:rPr>
          <w:b w:val="0"/>
          <w:color w:val="000000"/>
          <w:lang w:eastAsia="ru-RU" w:bidi="ru-RU"/>
        </w:rPr>
        <w:t>в</w:t>
      </w:r>
      <w:r w:rsidR="006948DD" w:rsidRPr="00C93F33">
        <w:rPr>
          <w:b w:val="0"/>
          <w:color w:val="365F91" w:themeColor="accent1" w:themeShade="BF"/>
        </w:rPr>
        <w:t xml:space="preserve"> </w:t>
      </w:r>
      <w:r w:rsidR="006948DD" w:rsidRPr="00C93F33">
        <w:rPr>
          <w:b w:val="0"/>
          <w:color w:val="000000"/>
          <w:lang w:eastAsia="ru-RU" w:bidi="ru-RU"/>
        </w:rPr>
        <w:t>соответствии с правилами</w:t>
      </w:r>
      <w:r w:rsidR="007868F5" w:rsidRPr="00C93F33">
        <w:rPr>
          <w:color w:val="000000"/>
          <w:lang w:eastAsia="ru-RU" w:bidi="ru-RU"/>
        </w:rPr>
        <w:t xml:space="preserve"> </w:t>
      </w:r>
    </w:p>
    <w:p w14:paraId="1198501C" w14:textId="69DF2A81" w:rsidR="00C02037" w:rsidRPr="00C93F33" w:rsidRDefault="00C02037" w:rsidP="004525C0">
      <w:pPr>
        <w:widowControl w:val="0"/>
        <w:tabs>
          <w:tab w:val="left" w:pos="13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i/>
          <w:color w:val="000000"/>
          <w:sz w:val="26"/>
          <w:szCs w:val="26"/>
          <w:lang w:eastAsia="ru-RU" w:bidi="ru-RU"/>
        </w:rPr>
      </w:pPr>
      <w:r w:rsidRPr="00C93F33">
        <w:rPr>
          <w:rFonts w:ascii="Times New Roman" w:eastAsia="Times New Roman" w:hAnsi="Times New Roman" w:cs="Times New Roman"/>
          <w:bCs/>
          <w:i/>
          <w:color w:val="000000"/>
          <w:sz w:val="26"/>
          <w:szCs w:val="26"/>
          <w:lang w:eastAsia="ru-RU" w:bidi="ru-RU"/>
        </w:rPr>
        <w:t>Категорически нельзя относить к 30% измене</w:t>
      </w:r>
      <w:r w:rsidR="00D071E5" w:rsidRPr="00C93F33">
        <w:rPr>
          <w:rFonts w:ascii="Times New Roman" w:eastAsia="Times New Roman" w:hAnsi="Times New Roman" w:cs="Times New Roman"/>
          <w:bCs/>
          <w:i/>
          <w:color w:val="000000"/>
          <w:sz w:val="26"/>
          <w:szCs w:val="26"/>
          <w:lang w:eastAsia="ru-RU" w:bidi="ru-RU"/>
        </w:rPr>
        <w:t>нию предложенную</w:t>
      </w:r>
      <w:r w:rsidRPr="00C93F33">
        <w:rPr>
          <w:rFonts w:ascii="Times New Roman" w:eastAsia="Times New Roman" w:hAnsi="Times New Roman" w:cs="Times New Roman"/>
          <w:bCs/>
          <w:i/>
          <w:color w:val="000000"/>
          <w:sz w:val="26"/>
          <w:szCs w:val="26"/>
          <w:lang w:eastAsia="ru-RU" w:bidi="ru-RU"/>
        </w:rPr>
        <w:t xml:space="preserve"> в задании форму мероприятия и особенности занимающихся.</w:t>
      </w:r>
    </w:p>
    <w:p w14:paraId="01510D5B" w14:textId="77777777" w:rsidR="006B58DF" w:rsidRDefault="006B58DF" w:rsidP="007868F5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color w:val="000000"/>
          <w:lang w:eastAsia="ru-RU" w:bidi="ru-RU"/>
        </w:rPr>
      </w:pPr>
    </w:p>
    <w:p w14:paraId="7CFA3971" w14:textId="42BBBF48" w:rsidR="006B58DF" w:rsidRPr="006948DD" w:rsidRDefault="007868F5" w:rsidP="006948DD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color w:val="000000"/>
          <w:sz w:val="28"/>
          <w:szCs w:val="28"/>
          <w:lang w:eastAsia="ru-RU" w:bidi="ru-RU"/>
        </w:rPr>
      </w:pPr>
      <w:r w:rsidRPr="006B58DF">
        <w:rPr>
          <w:color w:val="000000"/>
          <w:sz w:val="28"/>
          <w:szCs w:val="28"/>
          <w:lang w:eastAsia="ru-RU" w:bidi="ru-RU"/>
        </w:rPr>
        <w:t>2.</w:t>
      </w:r>
      <w:r w:rsidR="00995BD7" w:rsidRPr="006B58DF">
        <w:rPr>
          <w:color w:val="000000"/>
          <w:sz w:val="28"/>
          <w:szCs w:val="28"/>
          <w:lang w:eastAsia="ru-RU" w:bidi="ru-RU"/>
        </w:rPr>
        <w:t>5</w:t>
      </w:r>
      <w:r w:rsidRPr="006B58DF">
        <w:rPr>
          <w:color w:val="000000"/>
          <w:sz w:val="28"/>
          <w:szCs w:val="28"/>
          <w:lang w:eastAsia="ru-RU" w:bidi="ru-RU"/>
        </w:rPr>
        <w:t>. Критерии оценки выполнения задания</w:t>
      </w:r>
    </w:p>
    <w:p w14:paraId="09A2100F" w14:textId="65C21C8B" w:rsidR="00207EF3" w:rsidRDefault="006B58DF" w:rsidP="006948DD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lang w:eastAsia="ru-RU" w:bidi="ru-RU"/>
        </w:rPr>
      </w:pPr>
      <w:r w:rsidRPr="006B58DF">
        <w:rPr>
          <w:lang w:eastAsia="ru-RU" w:bidi="ru-RU"/>
        </w:rPr>
        <w:t>2.5.1.  Школьники</w:t>
      </w:r>
      <w:r w:rsidR="00885D38">
        <w:rPr>
          <w:lang w:eastAsia="ru-RU" w:bidi="ru-RU"/>
        </w:rPr>
        <w:t xml:space="preserve"> - к</w:t>
      </w:r>
      <w:r w:rsidR="00885D38" w:rsidRPr="00885D38">
        <w:rPr>
          <w:lang w:eastAsia="ru-RU" w:bidi="ru-RU"/>
        </w:rPr>
        <w:t>ритерии оценки выполнения задания</w:t>
      </w:r>
    </w:p>
    <w:p w14:paraId="1DBDD20B" w14:textId="17CA155F" w:rsidR="006B58DF" w:rsidRPr="006948DD" w:rsidRDefault="006B58DF" w:rsidP="00423607">
      <w:pPr>
        <w:pStyle w:val="20"/>
        <w:shd w:val="clear" w:color="auto" w:fill="auto"/>
        <w:tabs>
          <w:tab w:val="left" w:pos="1340"/>
        </w:tabs>
        <w:spacing w:after="80" w:line="240" w:lineRule="auto"/>
        <w:ind w:firstLine="709"/>
        <w:jc w:val="both"/>
        <w:rPr>
          <w:b w:val="0"/>
          <w:bCs w:val="0"/>
          <w:lang w:eastAsia="ru-RU" w:bidi="ru-RU"/>
        </w:rPr>
      </w:pPr>
      <w:r w:rsidRPr="006948DD">
        <w:rPr>
          <w:b w:val="0"/>
          <w:bCs w:val="0"/>
          <w:lang w:eastAsia="ru-RU" w:bidi="ru-RU"/>
        </w:rPr>
        <w:t>Общее количество баллов по каждому модулю в категории</w:t>
      </w:r>
      <w:r w:rsidR="001A70CA" w:rsidRPr="006948DD">
        <w:rPr>
          <w:b w:val="0"/>
          <w:bCs w:val="0"/>
          <w:lang w:eastAsia="ru-RU" w:bidi="ru-RU"/>
        </w:rPr>
        <w:t xml:space="preserve"> Школьники</w:t>
      </w:r>
    </w:p>
    <w:tbl>
      <w:tblPr>
        <w:tblW w:w="961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90"/>
        <w:gridCol w:w="5132"/>
        <w:gridCol w:w="1389"/>
      </w:tblGrid>
      <w:tr w:rsidR="00FC17F2" w:rsidRPr="006948DD" w14:paraId="39FB8990" w14:textId="77777777" w:rsidTr="00423607">
        <w:tc>
          <w:tcPr>
            <w:tcW w:w="3090" w:type="dxa"/>
            <w:shd w:val="clear" w:color="auto" w:fill="auto"/>
          </w:tcPr>
          <w:p w14:paraId="04DDAC30" w14:textId="1979CA94" w:rsidR="00FC17F2" w:rsidRPr="006948DD" w:rsidRDefault="004243C5" w:rsidP="006948D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м</w:t>
            </w:r>
            <w:r w:rsidR="00FC17F2"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одул</w:t>
            </w: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я</w:t>
            </w:r>
          </w:p>
        </w:tc>
        <w:tc>
          <w:tcPr>
            <w:tcW w:w="5132" w:type="dxa"/>
            <w:shd w:val="clear" w:color="auto" w:fill="auto"/>
          </w:tcPr>
          <w:p w14:paraId="4723512E" w14:textId="77777777" w:rsidR="00FC17F2" w:rsidRPr="006948DD" w:rsidRDefault="00FC17F2" w:rsidP="006948D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Задание</w:t>
            </w:r>
          </w:p>
        </w:tc>
        <w:tc>
          <w:tcPr>
            <w:tcW w:w="1389" w:type="dxa"/>
            <w:shd w:val="clear" w:color="auto" w:fill="auto"/>
          </w:tcPr>
          <w:p w14:paraId="30EE1DD7" w14:textId="77777777" w:rsidR="00FC17F2" w:rsidRPr="006948DD" w:rsidRDefault="00FC17F2" w:rsidP="006948D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Максимальный балл</w:t>
            </w:r>
          </w:p>
        </w:tc>
      </w:tr>
      <w:tr w:rsidR="00FC17F2" w:rsidRPr="006948DD" w14:paraId="379215A9" w14:textId="77777777" w:rsidTr="00423607">
        <w:trPr>
          <w:trHeight w:val="1228"/>
        </w:trPr>
        <w:tc>
          <w:tcPr>
            <w:tcW w:w="3090" w:type="dxa"/>
            <w:shd w:val="clear" w:color="auto" w:fill="auto"/>
          </w:tcPr>
          <w:p w14:paraId="4B191414" w14:textId="77777777" w:rsidR="00A57168" w:rsidRPr="006948DD" w:rsidRDefault="00A57168" w:rsidP="006948DD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Модуль 1.</w:t>
            </w: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1C242008" w14:textId="77777777" w:rsidR="00A57168" w:rsidRPr="006948DD" w:rsidRDefault="00A57168" w:rsidP="006948DD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предметно-развивающей среды для занятий и использование спортивного оборудования и инвентаря</w:t>
            </w:r>
          </w:p>
          <w:p w14:paraId="01D92598" w14:textId="5FDEAAF6" w:rsidR="00FC17F2" w:rsidRPr="006948DD" w:rsidRDefault="00FC17F2" w:rsidP="006948DD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32" w:type="dxa"/>
            <w:shd w:val="clear" w:color="auto" w:fill="auto"/>
          </w:tcPr>
          <w:p w14:paraId="00F099D6" w14:textId="24306BAB" w:rsidR="001A70CA" w:rsidRPr="006948DD" w:rsidRDefault="001A70CA" w:rsidP="006948DD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>Для учащихся с ОВЗ и/или инвалидностью 9</w:t>
            </w:r>
            <w:r w:rsidR="006948D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>класса подобрать спортивный</w:t>
            </w:r>
            <w:r w:rsidR="006948D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>инвентарь/оборудование, учебно-методические материалы (по необходимости) и подготовить место в пределах Демонстрационной площадки для проведения подвижных игр на удлиненной перемене.</w:t>
            </w:r>
          </w:p>
          <w:p w14:paraId="0283E840" w14:textId="06110396" w:rsidR="00FC17F2" w:rsidRPr="006948DD" w:rsidRDefault="001A70CA" w:rsidP="006948DD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i/>
                <w:sz w:val="24"/>
                <w:szCs w:val="24"/>
              </w:rPr>
              <w:t>В качестве обучающихся выступают 6 волонтеров-демонстрантов в возрасте от 14 до 16 лет (гендерный и количественный состав группы волонтеров определяет участник).</w:t>
            </w:r>
          </w:p>
        </w:tc>
        <w:tc>
          <w:tcPr>
            <w:tcW w:w="1389" w:type="dxa"/>
            <w:shd w:val="clear" w:color="auto" w:fill="auto"/>
            <w:vAlign w:val="center"/>
          </w:tcPr>
          <w:p w14:paraId="1971A34A" w14:textId="423687A7" w:rsidR="00FC17F2" w:rsidRPr="006948DD" w:rsidRDefault="00A57168" w:rsidP="006948DD">
            <w:pPr>
              <w:tabs>
                <w:tab w:val="left" w:pos="845"/>
                <w:tab w:val="center" w:pos="1011"/>
              </w:tabs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>13,9</w:t>
            </w:r>
          </w:p>
        </w:tc>
      </w:tr>
      <w:tr w:rsidR="00FC17F2" w:rsidRPr="006948DD" w14:paraId="1EA699F1" w14:textId="77777777" w:rsidTr="00423607">
        <w:trPr>
          <w:trHeight w:val="557"/>
        </w:trPr>
        <w:tc>
          <w:tcPr>
            <w:tcW w:w="3090" w:type="dxa"/>
            <w:shd w:val="clear" w:color="auto" w:fill="auto"/>
          </w:tcPr>
          <w:p w14:paraId="21F15D8C" w14:textId="77777777" w:rsidR="00A57168" w:rsidRPr="006948DD" w:rsidRDefault="00E04EA6" w:rsidP="006948DD">
            <w:pPr>
              <w:tabs>
                <w:tab w:val="left" w:pos="2556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Модуль 2.</w:t>
            </w:r>
            <w:r w:rsidR="00A57168"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  <w:p w14:paraId="47C269D5" w14:textId="09103EC8" w:rsidR="00FC17F2" w:rsidRPr="006948DD" w:rsidRDefault="00A57168" w:rsidP="006948DD">
            <w:pPr>
              <w:tabs>
                <w:tab w:val="left" w:pos="25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sz w:val="24"/>
                <w:szCs w:val="24"/>
              </w:rPr>
              <w:t>Обучение навыкам и умениям в физкультурно-оздоровительной и спортивно-оздоровительной деятельности, самостоятельной организации занятий физическими упражнениями</w:t>
            </w:r>
          </w:p>
        </w:tc>
        <w:tc>
          <w:tcPr>
            <w:tcW w:w="5132" w:type="dxa"/>
            <w:shd w:val="clear" w:color="auto" w:fill="auto"/>
          </w:tcPr>
          <w:p w14:paraId="78A3691C" w14:textId="77777777" w:rsidR="00FC17F2" w:rsidRPr="006948DD" w:rsidRDefault="001A70CA" w:rsidP="006948D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 xml:space="preserve">Для учащихся с ОВЗ и/или инвалидностью 9 класса разработать, организовать и провести </w:t>
            </w:r>
            <w:r w:rsidRPr="006948DD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не </w:t>
            </w: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>менее 2 подвижных игр на удлиненной перемене (с использованием спортивного инвентаря / оборудования).</w:t>
            </w:r>
          </w:p>
          <w:p w14:paraId="0862F310" w14:textId="30045F9E" w:rsidR="001A70CA" w:rsidRPr="006948DD" w:rsidRDefault="001A70CA" w:rsidP="006948D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i/>
                <w:sz w:val="24"/>
                <w:szCs w:val="24"/>
              </w:rPr>
              <w:t>*  В качестве обучающихся выступают 6 волонтеров-демонстрантов в возрасте от 14 до 16 лет (гендерный и количественный состав группы волонтеров определяет участник).</w:t>
            </w:r>
          </w:p>
        </w:tc>
        <w:tc>
          <w:tcPr>
            <w:tcW w:w="1389" w:type="dxa"/>
            <w:shd w:val="clear" w:color="auto" w:fill="auto"/>
          </w:tcPr>
          <w:p w14:paraId="571368C1" w14:textId="0B9B4E90" w:rsidR="00FC17F2" w:rsidRPr="006948DD" w:rsidRDefault="00A57168" w:rsidP="006948D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sz w:val="24"/>
                <w:szCs w:val="24"/>
              </w:rPr>
              <w:t>86,1</w:t>
            </w:r>
          </w:p>
        </w:tc>
      </w:tr>
      <w:tr w:rsidR="00FC17F2" w:rsidRPr="006948DD" w14:paraId="0E22C1E3" w14:textId="77777777" w:rsidTr="00423607">
        <w:trPr>
          <w:trHeight w:val="420"/>
        </w:trPr>
        <w:tc>
          <w:tcPr>
            <w:tcW w:w="8222" w:type="dxa"/>
            <w:gridSpan w:val="2"/>
            <w:shd w:val="clear" w:color="auto" w:fill="auto"/>
          </w:tcPr>
          <w:p w14:paraId="786C869E" w14:textId="35CD4BD1" w:rsidR="00FC17F2" w:rsidRPr="006948DD" w:rsidRDefault="004243C5" w:rsidP="006948D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ОГО</w:t>
            </w:r>
          </w:p>
        </w:tc>
        <w:tc>
          <w:tcPr>
            <w:tcW w:w="1389" w:type="dxa"/>
            <w:shd w:val="clear" w:color="auto" w:fill="auto"/>
          </w:tcPr>
          <w:p w14:paraId="767553F4" w14:textId="77777777" w:rsidR="00FC17F2" w:rsidRPr="006948DD" w:rsidRDefault="00FC17F2" w:rsidP="006948D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948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00</w:t>
            </w:r>
          </w:p>
        </w:tc>
      </w:tr>
    </w:tbl>
    <w:p w14:paraId="38BB4D6C" w14:textId="77777777" w:rsidR="006948DD" w:rsidRDefault="006948DD" w:rsidP="006948DD">
      <w:pPr>
        <w:pStyle w:val="20"/>
        <w:shd w:val="clear" w:color="auto" w:fill="auto"/>
        <w:tabs>
          <w:tab w:val="left" w:pos="1340"/>
        </w:tabs>
        <w:spacing w:line="240" w:lineRule="auto"/>
        <w:ind w:firstLine="0"/>
        <w:jc w:val="left"/>
        <w:rPr>
          <w:i/>
          <w:lang w:eastAsia="ru-RU" w:bidi="ru-RU"/>
        </w:rPr>
      </w:pPr>
    </w:p>
    <w:p w14:paraId="6B972258" w14:textId="516CE41F" w:rsidR="001A70CA" w:rsidRPr="006948DD" w:rsidRDefault="001A70CA" w:rsidP="00E82EF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iCs/>
          <w:lang w:eastAsia="ru-RU" w:bidi="ru-RU"/>
        </w:rPr>
      </w:pPr>
      <w:r w:rsidRPr="006948DD">
        <w:rPr>
          <w:iCs/>
          <w:lang w:eastAsia="ru-RU" w:bidi="ru-RU"/>
        </w:rPr>
        <w:t>Модул</w:t>
      </w:r>
      <w:r w:rsidR="006948DD" w:rsidRPr="006948DD">
        <w:rPr>
          <w:iCs/>
          <w:lang w:eastAsia="ru-RU" w:bidi="ru-RU"/>
        </w:rPr>
        <w:t>ь</w:t>
      </w:r>
      <w:r w:rsidR="006B58DF" w:rsidRPr="006948DD">
        <w:rPr>
          <w:iCs/>
          <w:lang w:eastAsia="ru-RU" w:bidi="ru-RU"/>
        </w:rPr>
        <w:t xml:space="preserve"> </w:t>
      </w:r>
      <w:r w:rsidR="006948DD" w:rsidRPr="006948DD">
        <w:rPr>
          <w:iCs/>
          <w:lang w:eastAsia="ru-RU" w:bidi="ru-RU"/>
        </w:rPr>
        <w:t>1. «</w:t>
      </w:r>
      <w:r w:rsidRPr="006948DD">
        <w:rPr>
          <w:iCs/>
          <w:lang w:eastAsia="ru-RU" w:bidi="ru-RU"/>
        </w:rPr>
        <w:t>Организация предметно-развивающей среды для занятий и использование спортивного оборудования и инвентаря</w:t>
      </w:r>
      <w:r w:rsidRPr="006948DD">
        <w:rPr>
          <w:i/>
          <w:lang w:eastAsia="ru-RU" w:bidi="ru-RU"/>
        </w:rPr>
        <w:t>»</w:t>
      </w:r>
    </w:p>
    <w:tbl>
      <w:tblPr>
        <w:tblW w:w="9639" w:type="dxa"/>
        <w:tblInd w:w="-5" w:type="dxa"/>
        <w:tblLayout w:type="fixed"/>
        <w:tblLook w:val="00A0" w:firstRow="1" w:lastRow="0" w:firstColumn="1" w:lastColumn="0" w:noHBand="0" w:noVBand="0"/>
      </w:tblPr>
      <w:tblGrid>
        <w:gridCol w:w="1843"/>
        <w:gridCol w:w="709"/>
        <w:gridCol w:w="3685"/>
        <w:gridCol w:w="1276"/>
        <w:gridCol w:w="1134"/>
        <w:gridCol w:w="992"/>
      </w:tblGrid>
      <w:tr w:rsidR="006B6174" w:rsidRPr="004639AE" w14:paraId="5632A9D4" w14:textId="77777777" w:rsidTr="00BD286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2E38" w14:textId="77777777" w:rsidR="006B6174" w:rsidRPr="004639AE" w:rsidRDefault="006B6174" w:rsidP="00BD2865">
            <w:pPr>
              <w:spacing w:after="8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да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FB5F" w14:textId="77777777" w:rsidR="006B6174" w:rsidRPr="004639AE" w:rsidRDefault="006B6174" w:rsidP="00BD2865">
            <w:pPr>
              <w:widowControl w:val="0"/>
              <w:tabs>
                <w:tab w:val="left" w:pos="-108"/>
                <w:tab w:val="left" w:pos="0"/>
                <w:tab w:val="left" w:pos="176"/>
              </w:tabs>
              <w:spacing w:after="8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07454" w14:textId="77777777" w:rsidR="006B6174" w:rsidRPr="004639AE" w:rsidRDefault="006B6174" w:rsidP="00BD2865">
            <w:pPr>
              <w:tabs>
                <w:tab w:val="left" w:pos="-108"/>
                <w:tab w:val="left" w:pos="0"/>
              </w:tabs>
              <w:spacing w:after="8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критер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BAE6F" w14:textId="77777777" w:rsidR="006B6174" w:rsidRPr="004639AE" w:rsidRDefault="006B6174" w:rsidP="00BD2865">
            <w:pPr>
              <w:tabs>
                <w:tab w:val="left" w:pos="-108"/>
                <w:tab w:val="left" w:pos="0"/>
              </w:tabs>
              <w:spacing w:after="8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аксимальные балл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F8BCD" w14:textId="77777777" w:rsidR="006B6174" w:rsidRPr="004639AE" w:rsidRDefault="006B6174" w:rsidP="00BD2865">
            <w:pPr>
              <w:tabs>
                <w:tab w:val="left" w:pos="-108"/>
                <w:tab w:val="left" w:pos="0"/>
              </w:tabs>
              <w:spacing w:after="8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Объективная </w:t>
            </w: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оценка (баллы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0926" w14:textId="77777777" w:rsidR="006B6174" w:rsidRPr="004639AE" w:rsidRDefault="006B6174" w:rsidP="00BD2865">
            <w:pPr>
              <w:tabs>
                <w:tab w:val="left" w:pos="-108"/>
                <w:tab w:val="left" w:pos="0"/>
              </w:tabs>
              <w:spacing w:after="8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 xml:space="preserve">Субъективная </w:t>
            </w: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оценка (баллы)</w:t>
            </w:r>
          </w:p>
        </w:tc>
      </w:tr>
      <w:tr w:rsidR="006B6174" w:rsidRPr="004639AE" w14:paraId="7EE72724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843" w:type="dxa"/>
            <w:vMerge w:val="restart"/>
          </w:tcPr>
          <w:p w14:paraId="208F91E2" w14:textId="77777777" w:rsidR="00F17997" w:rsidRPr="004639AE" w:rsidRDefault="00F17997" w:rsidP="004D160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Модуль 1. </w:t>
            </w:r>
          </w:p>
          <w:p w14:paraId="70AA1E9A" w14:textId="3EDC5E46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предметно-развивающей среды для проведения подвижных игр на удлиненной перемене (с использованием спортивного инвентаря/оборудования) для учащихся 9 класса.</w:t>
            </w:r>
          </w:p>
        </w:tc>
        <w:tc>
          <w:tcPr>
            <w:tcW w:w="709" w:type="dxa"/>
            <w:vAlign w:val="center"/>
          </w:tcPr>
          <w:p w14:paraId="4964EC10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  <w:tab w:val="left" w:pos="176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C0EDDD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внешнего вида участника требованиям, описанным в ТЗ компетенции. </w:t>
            </w:r>
          </w:p>
        </w:tc>
        <w:tc>
          <w:tcPr>
            <w:tcW w:w="1276" w:type="dxa"/>
          </w:tcPr>
          <w:p w14:paraId="67721F22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2021521D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3957F88E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06CBE" w:rsidRPr="004639AE" w14:paraId="18E30357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843" w:type="dxa"/>
            <w:vMerge/>
          </w:tcPr>
          <w:p w14:paraId="26D5DE28" w14:textId="77777777" w:rsidR="00006CBE" w:rsidRPr="004639AE" w:rsidRDefault="00006CBE" w:rsidP="004D160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75B8693D" w14:textId="77777777" w:rsidR="00006CBE" w:rsidRPr="004639AE" w:rsidRDefault="00006CBE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  <w:tab w:val="left" w:pos="176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EAA38A7" w14:textId="389BEF0B" w:rsidR="00006CBE" w:rsidRPr="004639AE" w:rsidRDefault="00006CBE" w:rsidP="004D1600">
            <w:pPr>
              <w:tabs>
                <w:tab w:val="left" w:pos="-108"/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Выполнение контроля внешнего вида волонтеров, на предмет отсутствия посторонних предметов</w:t>
            </w:r>
            <w:r w:rsidR="001B189B"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 в одежде</w:t>
            </w: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 в соответствии с инструкцией по ТБ и ОТ</w:t>
            </w:r>
          </w:p>
        </w:tc>
        <w:tc>
          <w:tcPr>
            <w:tcW w:w="1276" w:type="dxa"/>
          </w:tcPr>
          <w:p w14:paraId="234C434C" w14:textId="7E3C405C" w:rsidR="00006CBE" w:rsidRPr="004639AE" w:rsidRDefault="00843ED0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3FBE9247" w14:textId="63C21DD7" w:rsidR="00006CBE" w:rsidRPr="004639AE" w:rsidRDefault="00843ED0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992" w:type="dxa"/>
          </w:tcPr>
          <w:p w14:paraId="0CFE7534" w14:textId="77777777" w:rsidR="00006CBE" w:rsidRPr="004639AE" w:rsidRDefault="00006CBE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B6174" w:rsidRPr="004639AE" w14:paraId="4EFC3AEC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843" w:type="dxa"/>
            <w:vMerge/>
          </w:tcPr>
          <w:p w14:paraId="04D57BD4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0CFC2F4A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1AED0FF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форм организации деятельности </w:t>
            </w:r>
          </w:p>
        </w:tc>
        <w:tc>
          <w:tcPr>
            <w:tcW w:w="1276" w:type="dxa"/>
          </w:tcPr>
          <w:p w14:paraId="6A94996E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61CF0626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5E2BBCF0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B6174" w:rsidRPr="004639AE" w14:paraId="41823C4C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25"/>
        </w:trPr>
        <w:tc>
          <w:tcPr>
            <w:tcW w:w="1843" w:type="dxa"/>
            <w:vMerge/>
          </w:tcPr>
          <w:p w14:paraId="3D6D539D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262D8CBF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C7D45A4" w14:textId="77777777" w:rsidR="006B6174" w:rsidRPr="004639AE" w:rsidRDefault="006B6174" w:rsidP="004D1600">
            <w:pPr>
              <w:tabs>
                <w:tab w:val="left" w:pos="-108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Применение профессиональной терминологии (грамотность, обоснованность, своевременность). </w:t>
            </w:r>
          </w:p>
        </w:tc>
        <w:tc>
          <w:tcPr>
            <w:tcW w:w="1276" w:type="dxa"/>
          </w:tcPr>
          <w:p w14:paraId="2CE57EA5" w14:textId="77777777" w:rsidR="006B6174" w:rsidRPr="004639AE" w:rsidRDefault="006B6174" w:rsidP="004D1600">
            <w:pPr>
              <w:tabs>
                <w:tab w:val="left" w:pos="-108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B384027" w14:textId="77777777" w:rsidR="006B6174" w:rsidRPr="004639AE" w:rsidRDefault="006B6174" w:rsidP="004D1600">
            <w:pPr>
              <w:tabs>
                <w:tab w:val="left" w:pos="-108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38020B8F" w14:textId="77777777" w:rsidR="006B6174" w:rsidRPr="004639AE" w:rsidRDefault="006B6174" w:rsidP="004D1600">
            <w:pPr>
              <w:tabs>
                <w:tab w:val="left" w:pos="-108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B6174" w:rsidRPr="004639AE" w14:paraId="1FE5C0D2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0"/>
        </w:trPr>
        <w:tc>
          <w:tcPr>
            <w:tcW w:w="1843" w:type="dxa"/>
            <w:vMerge/>
          </w:tcPr>
          <w:p w14:paraId="3C501729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67955AC8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7C89128" w14:textId="77777777" w:rsidR="006B6174" w:rsidRPr="004639AE" w:rsidRDefault="006B6174" w:rsidP="004D1600">
            <w:pPr>
              <w:tabs>
                <w:tab w:val="left" w:pos="-108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Наличие методических указаний, обеспечивающих необходимую помощь занимающимся при выполнении двигательных действий конкурсного задания. </w:t>
            </w:r>
          </w:p>
        </w:tc>
        <w:tc>
          <w:tcPr>
            <w:tcW w:w="1276" w:type="dxa"/>
          </w:tcPr>
          <w:p w14:paraId="147597F5" w14:textId="77777777" w:rsidR="006B6174" w:rsidRPr="004639AE" w:rsidRDefault="006B6174" w:rsidP="004D1600">
            <w:pPr>
              <w:tabs>
                <w:tab w:val="left" w:pos="-108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E533F1B" w14:textId="77777777" w:rsidR="006B6174" w:rsidRPr="004639AE" w:rsidRDefault="006B6174" w:rsidP="004D1600">
            <w:pPr>
              <w:tabs>
                <w:tab w:val="left" w:pos="-108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5AA8FC59" w14:textId="77777777" w:rsidR="006B6174" w:rsidRPr="004639AE" w:rsidRDefault="006B6174" w:rsidP="004D1600">
            <w:pPr>
              <w:tabs>
                <w:tab w:val="left" w:pos="-108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B6174" w:rsidRPr="004639AE" w14:paraId="33447265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843" w:type="dxa"/>
            <w:vMerge/>
          </w:tcPr>
          <w:p w14:paraId="4C22EDA3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73036CA4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56BB507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змещения инвентаря и оборудования. </w:t>
            </w:r>
          </w:p>
        </w:tc>
        <w:tc>
          <w:tcPr>
            <w:tcW w:w="1276" w:type="dxa"/>
          </w:tcPr>
          <w:p w14:paraId="700CCBA5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35ED6DAE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7095860C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2B7F24" w:rsidRPr="004639AE" w14:paraId="7566CB90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843" w:type="dxa"/>
            <w:vMerge/>
          </w:tcPr>
          <w:p w14:paraId="0F79BDE0" w14:textId="77777777" w:rsidR="002B7F24" w:rsidRPr="004639AE" w:rsidRDefault="002B7F2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4C75EADA" w14:textId="77777777" w:rsidR="002B7F24" w:rsidRPr="004639AE" w:rsidRDefault="002B7F2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2BF9B0A" w14:textId="039C5C5C" w:rsidR="002B7F24" w:rsidRPr="004639AE" w:rsidRDefault="002B7F24" w:rsidP="004D1600">
            <w:pPr>
              <w:widowControl w:val="0"/>
              <w:tabs>
                <w:tab w:val="left" w:pos="-108"/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блюдение временного регламента КЗ</w:t>
            </w:r>
          </w:p>
        </w:tc>
        <w:tc>
          <w:tcPr>
            <w:tcW w:w="1276" w:type="dxa"/>
          </w:tcPr>
          <w:p w14:paraId="6BABB369" w14:textId="1C7E2F36" w:rsidR="002B7F24" w:rsidRPr="004639AE" w:rsidRDefault="002B7F2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350EA8C0" w14:textId="4D2E427C" w:rsidR="002B7F24" w:rsidRPr="004639AE" w:rsidRDefault="002B7F2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0E6C8CEB" w14:textId="6149B09C" w:rsidR="002B7F24" w:rsidRPr="004639AE" w:rsidRDefault="002B7F2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B6174" w:rsidRPr="004639AE" w14:paraId="0C29DB1E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43"/>
        </w:trPr>
        <w:tc>
          <w:tcPr>
            <w:tcW w:w="1843" w:type="dxa"/>
            <w:vMerge/>
          </w:tcPr>
          <w:p w14:paraId="63E5663B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728FC198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002CE18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Демонстрация коммуникативных навыков. Сочетание вербальных средств общения (поддержание диалога с аудиторией с помощью приема активного слушания, правильно заданных наводящих вопросов по теме, выстраивание ответов с учетом запроса аудитории) и невербальных средств общения (визуальный контакт с аудиторией, поза, жесты, мимика) </w:t>
            </w:r>
          </w:p>
        </w:tc>
        <w:tc>
          <w:tcPr>
            <w:tcW w:w="1276" w:type="dxa"/>
          </w:tcPr>
          <w:p w14:paraId="56A93B85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355D3E20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992" w:type="dxa"/>
          </w:tcPr>
          <w:p w14:paraId="55251F2D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6B6174" w:rsidRPr="004639AE" w14:paraId="40F34B6C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43"/>
        </w:trPr>
        <w:tc>
          <w:tcPr>
            <w:tcW w:w="1843" w:type="dxa"/>
            <w:vMerge/>
          </w:tcPr>
          <w:p w14:paraId="3CC7B23D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540DABAB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B7FB356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Положительно-эмоциональный отклик целевой аудитории </w:t>
            </w:r>
          </w:p>
        </w:tc>
        <w:tc>
          <w:tcPr>
            <w:tcW w:w="1276" w:type="dxa"/>
          </w:tcPr>
          <w:p w14:paraId="5D0FB984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3F4CDD89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992" w:type="dxa"/>
          </w:tcPr>
          <w:p w14:paraId="02DBAFC8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6B6174" w:rsidRPr="004639AE" w14:paraId="2A0CDCDD" w14:textId="77777777" w:rsidTr="00BD2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43"/>
        </w:trPr>
        <w:tc>
          <w:tcPr>
            <w:tcW w:w="1843" w:type="dxa"/>
            <w:vMerge/>
          </w:tcPr>
          <w:p w14:paraId="50A137D1" w14:textId="77777777" w:rsidR="006B6174" w:rsidRPr="004639AE" w:rsidRDefault="006B6174" w:rsidP="004D160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09" w:type="dxa"/>
            <w:vAlign w:val="center"/>
          </w:tcPr>
          <w:p w14:paraId="53E725A4" w14:textId="77777777" w:rsidR="006B6174" w:rsidRPr="004639AE" w:rsidRDefault="006B6174" w:rsidP="004D1600">
            <w:pPr>
              <w:pStyle w:val="a3"/>
              <w:widowControl w:val="0"/>
              <w:numPr>
                <w:ilvl w:val="0"/>
                <w:numId w:val="15"/>
              </w:numPr>
              <w:tabs>
                <w:tab w:val="left" w:pos="-108"/>
                <w:tab w:val="left" w:pos="0"/>
              </w:tabs>
              <w:spacing w:after="0" w:line="240" w:lineRule="auto"/>
              <w:ind w:left="527" w:hanging="3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59BE0D0" w14:textId="77777777" w:rsidR="006B6174" w:rsidRPr="004639AE" w:rsidRDefault="006B6174" w:rsidP="004D1600">
            <w:pPr>
              <w:tabs>
                <w:tab w:val="left" w:pos="-108"/>
                <w:tab w:val="left" w:pos="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Общее впечатление </w:t>
            </w:r>
          </w:p>
        </w:tc>
        <w:tc>
          <w:tcPr>
            <w:tcW w:w="1276" w:type="dxa"/>
          </w:tcPr>
          <w:p w14:paraId="280C7C68" w14:textId="404E125D" w:rsidR="006B6174" w:rsidRPr="004639AE" w:rsidRDefault="00885D38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</w:tcPr>
          <w:p w14:paraId="020D6A64" w14:textId="77777777" w:rsidR="006B6174" w:rsidRPr="004639AE" w:rsidRDefault="006B6174" w:rsidP="004D1600">
            <w:pPr>
              <w:widowControl w:val="0"/>
              <w:tabs>
                <w:tab w:val="left" w:pos="-108"/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992" w:type="dxa"/>
          </w:tcPr>
          <w:p w14:paraId="57B7322D" w14:textId="68017517" w:rsidR="006B6174" w:rsidRPr="004639AE" w:rsidRDefault="00843ED0" w:rsidP="004D1600">
            <w:pPr>
              <w:tabs>
                <w:tab w:val="left" w:pos="-108"/>
                <w:tab w:val="left" w:pos="0"/>
              </w:tabs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</w:tr>
      <w:tr w:rsidR="006B6174" w:rsidRPr="004639AE" w14:paraId="74642DEE" w14:textId="77777777" w:rsidTr="00885D3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9639" w:type="dxa"/>
            <w:gridSpan w:val="6"/>
          </w:tcPr>
          <w:p w14:paraId="4A81E612" w14:textId="50E85AC1" w:rsidR="006B6174" w:rsidRPr="004639AE" w:rsidRDefault="00BD2865" w:rsidP="004D1600">
            <w:pPr>
              <w:widowControl w:val="0"/>
              <w:tabs>
                <w:tab w:val="left" w:pos="-108"/>
                <w:tab w:val="left" w:pos="0"/>
              </w:tabs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ИТОГО:  </w:t>
            </w:r>
            <w:r w:rsidR="006B6174"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                                        </w:t>
            </w: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      </w:t>
            </w:r>
            <w:r w:rsidR="00843ED0"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3,9</w:t>
            </w:r>
          </w:p>
        </w:tc>
      </w:tr>
    </w:tbl>
    <w:p w14:paraId="360C9614" w14:textId="77777777" w:rsidR="00423607" w:rsidRPr="006B58DF" w:rsidRDefault="00423607" w:rsidP="00590EF0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b w:val="0"/>
          <w:bCs w:val="0"/>
          <w:lang w:eastAsia="ru-RU" w:bidi="ru-RU"/>
        </w:rPr>
      </w:pPr>
    </w:p>
    <w:p w14:paraId="285D18A5" w14:textId="2C1DF5D7" w:rsidR="00172534" w:rsidRPr="00BD2865" w:rsidRDefault="001A70CA" w:rsidP="00EF6F88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iCs/>
          <w:lang w:eastAsia="ru-RU" w:bidi="ru-RU"/>
        </w:rPr>
      </w:pPr>
      <w:r w:rsidRPr="00BD2865">
        <w:rPr>
          <w:iCs/>
          <w:lang w:eastAsia="ru-RU" w:bidi="ru-RU"/>
        </w:rPr>
        <w:t>Модул</w:t>
      </w:r>
      <w:r w:rsidR="00BD2865">
        <w:rPr>
          <w:iCs/>
          <w:lang w:eastAsia="ru-RU" w:bidi="ru-RU"/>
        </w:rPr>
        <w:t>ь</w:t>
      </w:r>
      <w:r w:rsidR="004A29C4" w:rsidRPr="00BD2865">
        <w:rPr>
          <w:iCs/>
          <w:lang w:eastAsia="ru-RU" w:bidi="ru-RU"/>
        </w:rPr>
        <w:t xml:space="preserve"> 2</w:t>
      </w:r>
      <w:r w:rsidRPr="00BD2865">
        <w:rPr>
          <w:iCs/>
          <w:lang w:eastAsia="ru-RU" w:bidi="ru-RU"/>
        </w:rPr>
        <w:t>.</w:t>
      </w:r>
      <w:r w:rsidR="00BD2865">
        <w:rPr>
          <w:iCs/>
          <w:lang w:eastAsia="ru-RU" w:bidi="ru-RU"/>
        </w:rPr>
        <w:t xml:space="preserve"> </w:t>
      </w:r>
      <w:r w:rsidRPr="00BD2865">
        <w:rPr>
          <w:iCs/>
          <w:lang w:eastAsia="ru-RU" w:bidi="ru-RU"/>
        </w:rPr>
        <w:t>«Обучение навыкам и умениям в физкультурно-оздоровительной и спортивно-оздоровительной деятельности, самостоятельной организации занятий физическими упражнениями»</w:t>
      </w:r>
    </w:p>
    <w:tbl>
      <w:tblPr>
        <w:tblStyle w:val="3"/>
        <w:tblW w:w="1006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731"/>
        <w:gridCol w:w="708"/>
        <w:gridCol w:w="4253"/>
        <w:gridCol w:w="1134"/>
        <w:gridCol w:w="1134"/>
        <w:gridCol w:w="1105"/>
      </w:tblGrid>
      <w:tr w:rsidR="00172534" w:rsidRPr="00207EF3" w14:paraId="44A5C433" w14:textId="77777777" w:rsidTr="00BD2865">
        <w:tc>
          <w:tcPr>
            <w:tcW w:w="1731" w:type="dxa"/>
          </w:tcPr>
          <w:p w14:paraId="674A9940" w14:textId="77777777" w:rsidR="00172534" w:rsidRPr="00BD2865" w:rsidRDefault="00172534" w:rsidP="00BD286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Задание</w:t>
            </w:r>
          </w:p>
        </w:tc>
        <w:tc>
          <w:tcPr>
            <w:tcW w:w="708" w:type="dxa"/>
          </w:tcPr>
          <w:p w14:paraId="33E61D65" w14:textId="77777777" w:rsidR="00172534" w:rsidRPr="00BD2865" w:rsidRDefault="00172534" w:rsidP="00BD286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3" w:type="dxa"/>
          </w:tcPr>
          <w:p w14:paraId="1E0269CF" w14:textId="77777777" w:rsidR="00172534" w:rsidRPr="00BD2865" w:rsidRDefault="00172534" w:rsidP="00BD286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критерия</w:t>
            </w:r>
          </w:p>
        </w:tc>
        <w:tc>
          <w:tcPr>
            <w:tcW w:w="1134" w:type="dxa"/>
          </w:tcPr>
          <w:p w14:paraId="5DA1F3ED" w14:textId="77777777" w:rsidR="00172534" w:rsidRPr="00BD2865" w:rsidRDefault="00172534" w:rsidP="00BD286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Максимальные баллы</w:t>
            </w:r>
          </w:p>
        </w:tc>
        <w:tc>
          <w:tcPr>
            <w:tcW w:w="1134" w:type="dxa"/>
          </w:tcPr>
          <w:p w14:paraId="2917C11D" w14:textId="77777777" w:rsidR="00172534" w:rsidRPr="00BD2865" w:rsidRDefault="00172534" w:rsidP="00BD286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ивная оценка (баллы)</w:t>
            </w:r>
          </w:p>
        </w:tc>
        <w:tc>
          <w:tcPr>
            <w:tcW w:w="1105" w:type="dxa"/>
          </w:tcPr>
          <w:p w14:paraId="0F582C3C" w14:textId="03F688E9" w:rsidR="00172534" w:rsidRPr="00BD2865" w:rsidRDefault="00172534" w:rsidP="00BD286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бъективная оценка (баллы)</w:t>
            </w:r>
          </w:p>
        </w:tc>
      </w:tr>
      <w:tr w:rsidR="00423607" w:rsidRPr="00996851" w14:paraId="643A15FD" w14:textId="77777777" w:rsidTr="00CE5C39">
        <w:trPr>
          <w:trHeight w:val="573"/>
        </w:trPr>
        <w:tc>
          <w:tcPr>
            <w:tcW w:w="1731" w:type="dxa"/>
            <w:vMerge w:val="restart"/>
            <w:vAlign w:val="bottom"/>
          </w:tcPr>
          <w:p w14:paraId="15B9EAD5" w14:textId="77777777" w:rsidR="00F17997" w:rsidRPr="00BD2865" w:rsidRDefault="00F17997" w:rsidP="0017253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 xml:space="preserve">Модуль 2. </w:t>
            </w:r>
          </w:p>
          <w:p w14:paraId="023AD962" w14:textId="18729A44" w:rsidR="00423607" w:rsidRPr="00BD2865" w:rsidRDefault="00423607" w:rsidP="0017253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зработка, организация и проведение подвижных игр на удлиненной перемене (с использованием спортивного инвентаря / оборудования) для учащихся 9 класса.</w:t>
            </w:r>
          </w:p>
          <w:p w14:paraId="26B22C04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C4F5DC4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BCCD72F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C67FBA4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C2DAD0D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54A9E9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070F8F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ECB877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76D8D10" w14:textId="77777777" w:rsidR="00423607" w:rsidRPr="00BD2865" w:rsidRDefault="00423607" w:rsidP="001725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0C984DD" w14:textId="77777777" w:rsidR="00423607" w:rsidRPr="00BD2865" w:rsidRDefault="00423607" w:rsidP="0017253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DFAFB42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085FF2D" w14:textId="182436BB" w:rsidR="00423607" w:rsidRPr="00BD2865" w:rsidRDefault="00423607" w:rsidP="00172534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поставленной цели условиям конкурсного задания. </w:t>
            </w:r>
          </w:p>
        </w:tc>
        <w:tc>
          <w:tcPr>
            <w:tcW w:w="1134" w:type="dxa"/>
          </w:tcPr>
          <w:p w14:paraId="2F9B1FEA" w14:textId="52A63783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6D24212F" w14:textId="6BCF711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1E19F0DD" w14:textId="7E91325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4045E0A4" w14:textId="77777777" w:rsidTr="00CE5C39">
        <w:tc>
          <w:tcPr>
            <w:tcW w:w="1731" w:type="dxa"/>
            <w:vMerge/>
            <w:vAlign w:val="center"/>
          </w:tcPr>
          <w:p w14:paraId="236A8499" w14:textId="77777777" w:rsidR="00423607" w:rsidRPr="00BD2865" w:rsidRDefault="00423607" w:rsidP="0017253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86D9475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EE53328" w14:textId="7DCFB2A4" w:rsidR="00423607" w:rsidRPr="00BD2865" w:rsidRDefault="00423607" w:rsidP="00172534">
            <w:pPr>
              <w:tabs>
                <w:tab w:val="left" w:pos="142"/>
                <w:tab w:val="left" w:pos="35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образовательной задачи условиям конкурсного задания и цели</w:t>
            </w:r>
          </w:p>
        </w:tc>
        <w:tc>
          <w:tcPr>
            <w:tcW w:w="1134" w:type="dxa"/>
          </w:tcPr>
          <w:p w14:paraId="29E85987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51BF5B45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351D4DFE" w14:textId="234610A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373C7753" w14:textId="77777777" w:rsidTr="00CE5C39">
        <w:tc>
          <w:tcPr>
            <w:tcW w:w="1731" w:type="dxa"/>
            <w:vMerge/>
            <w:vAlign w:val="center"/>
          </w:tcPr>
          <w:p w14:paraId="53C7C579" w14:textId="77777777" w:rsidR="00423607" w:rsidRPr="00BD2865" w:rsidRDefault="00423607" w:rsidP="0017253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1EFA141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109FC79" w14:textId="79002950" w:rsidR="00423607" w:rsidRPr="00BD2865" w:rsidRDefault="00423607" w:rsidP="00172534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оздоровительной задачи условиям конкурсного задания и цели</w:t>
            </w:r>
          </w:p>
        </w:tc>
        <w:tc>
          <w:tcPr>
            <w:tcW w:w="1134" w:type="dxa"/>
          </w:tcPr>
          <w:p w14:paraId="0727A133" w14:textId="5136534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165FE2F1" w14:textId="6741D0A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79200FA" w14:textId="51F880E6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2E408F06" w14:textId="77777777" w:rsidTr="00CE5C39">
        <w:tc>
          <w:tcPr>
            <w:tcW w:w="1731" w:type="dxa"/>
            <w:vMerge/>
            <w:vAlign w:val="center"/>
          </w:tcPr>
          <w:p w14:paraId="25BA7269" w14:textId="77777777" w:rsidR="00423607" w:rsidRPr="00BD2865" w:rsidRDefault="00423607" w:rsidP="0017253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CC3F604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4C1E96C" w14:textId="5DEA8A36" w:rsidR="00423607" w:rsidRPr="00BD2865" w:rsidRDefault="00423607" w:rsidP="00172534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воспитательной задачи условиям конкурсного задания и цели</w:t>
            </w:r>
          </w:p>
        </w:tc>
        <w:tc>
          <w:tcPr>
            <w:tcW w:w="1134" w:type="dxa"/>
          </w:tcPr>
          <w:p w14:paraId="1E24925A" w14:textId="7CB04F06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C0F506C" w14:textId="01E4ACB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28D353E" w14:textId="4575C8E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2662312D" w14:textId="77777777" w:rsidTr="00CE5C39">
        <w:tc>
          <w:tcPr>
            <w:tcW w:w="1731" w:type="dxa"/>
            <w:vMerge/>
          </w:tcPr>
          <w:p w14:paraId="7DBBAAA0" w14:textId="77777777" w:rsidR="00423607" w:rsidRPr="00BD2865" w:rsidRDefault="00423607" w:rsidP="00172534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38DA6FA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C4B7933" w14:textId="6B4E413B" w:rsidR="00423607" w:rsidRPr="00BD2865" w:rsidRDefault="00423607" w:rsidP="00172534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коррекционно / компенсаторно / профилактической задачи условиям конкурсного задания и цели</w:t>
            </w:r>
          </w:p>
        </w:tc>
        <w:tc>
          <w:tcPr>
            <w:tcW w:w="1134" w:type="dxa"/>
          </w:tcPr>
          <w:p w14:paraId="46754BBB" w14:textId="23D71D82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1CE7133C" w14:textId="5617ADC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67D9B784" w14:textId="52AA0FF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5E4D6B1C" w14:textId="77777777" w:rsidTr="00CE5C39">
        <w:tc>
          <w:tcPr>
            <w:tcW w:w="1731" w:type="dxa"/>
            <w:vMerge/>
          </w:tcPr>
          <w:p w14:paraId="2005463E" w14:textId="77777777" w:rsidR="00423607" w:rsidRPr="00BD2865" w:rsidRDefault="00423607" w:rsidP="00172534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5648986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CFC9AB7" w14:textId="324A66F8" w:rsidR="00423607" w:rsidRPr="00BD2865" w:rsidRDefault="00423607" w:rsidP="00172534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образовательной задаче</w:t>
            </w:r>
          </w:p>
        </w:tc>
        <w:tc>
          <w:tcPr>
            <w:tcW w:w="1134" w:type="dxa"/>
          </w:tcPr>
          <w:p w14:paraId="01C851CD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7CF6C790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2252D1F5" w14:textId="6133C88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754345C8" w14:textId="77777777" w:rsidTr="00CE5C39">
        <w:tc>
          <w:tcPr>
            <w:tcW w:w="1731" w:type="dxa"/>
            <w:vMerge/>
          </w:tcPr>
          <w:p w14:paraId="5B12F979" w14:textId="77777777" w:rsidR="00423607" w:rsidRPr="00BD2865" w:rsidRDefault="00423607" w:rsidP="00172534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1F96ACE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8831E20" w14:textId="6C497236" w:rsidR="00423607" w:rsidRPr="00BD2865" w:rsidRDefault="00423607" w:rsidP="00172534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оздоровительной задаче</w:t>
            </w:r>
          </w:p>
        </w:tc>
        <w:tc>
          <w:tcPr>
            <w:tcW w:w="1134" w:type="dxa"/>
          </w:tcPr>
          <w:p w14:paraId="3927A1CC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4076D65E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2A0AA406" w14:textId="1AA0D3A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59415C6C" w14:textId="77777777" w:rsidTr="00CE5C39">
        <w:tc>
          <w:tcPr>
            <w:tcW w:w="1731" w:type="dxa"/>
            <w:vMerge/>
          </w:tcPr>
          <w:p w14:paraId="30D8EE10" w14:textId="77777777" w:rsidR="00423607" w:rsidRPr="00BD2865" w:rsidRDefault="00423607" w:rsidP="00172534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D319E94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39D412C" w14:textId="5BBE98F4" w:rsidR="00423607" w:rsidRPr="00BD2865" w:rsidRDefault="00423607" w:rsidP="00172534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воспитательной задаче</w:t>
            </w:r>
          </w:p>
        </w:tc>
        <w:tc>
          <w:tcPr>
            <w:tcW w:w="1134" w:type="dxa"/>
          </w:tcPr>
          <w:p w14:paraId="02DA11AD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02E4C16A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1CDCAF64" w14:textId="26E4D476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48145F3E" w14:textId="77777777" w:rsidTr="00CE5C39">
        <w:tc>
          <w:tcPr>
            <w:tcW w:w="1731" w:type="dxa"/>
            <w:vMerge/>
          </w:tcPr>
          <w:p w14:paraId="3B839046" w14:textId="77777777" w:rsidR="00423607" w:rsidRPr="00BD2865" w:rsidRDefault="00423607" w:rsidP="00172534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1429CA1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37FA61B" w14:textId="7C525052" w:rsidR="00423607" w:rsidRPr="00BD2865" w:rsidRDefault="00423607" w:rsidP="00172534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коррекционно / компенсаторно / профилактической задаче.</w:t>
            </w:r>
          </w:p>
        </w:tc>
        <w:tc>
          <w:tcPr>
            <w:tcW w:w="1134" w:type="dxa"/>
          </w:tcPr>
          <w:p w14:paraId="43141693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74B2EB27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0EF42AA3" w14:textId="33B77315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42BFD276" w14:textId="77777777" w:rsidTr="00CE5C39">
        <w:tc>
          <w:tcPr>
            <w:tcW w:w="1731" w:type="dxa"/>
            <w:vMerge/>
          </w:tcPr>
          <w:p w14:paraId="5096B7EC" w14:textId="77777777" w:rsidR="00423607" w:rsidRPr="00BD2865" w:rsidRDefault="00423607" w:rsidP="00172534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11AAFE0" w14:textId="77777777" w:rsidR="00423607" w:rsidRPr="00BD2865" w:rsidRDefault="00423607" w:rsidP="00172534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7DA07BB" w14:textId="4659520D" w:rsidR="00423607" w:rsidRPr="00BD2865" w:rsidRDefault="00423607" w:rsidP="00172534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предлагаемого содержания конкурсного задания особенностям возраста и нозологической /специальной медицинской группе занимающихся. </w:t>
            </w:r>
          </w:p>
        </w:tc>
        <w:tc>
          <w:tcPr>
            <w:tcW w:w="1134" w:type="dxa"/>
          </w:tcPr>
          <w:p w14:paraId="4267653A" w14:textId="65F6C26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1134" w:type="dxa"/>
          </w:tcPr>
          <w:p w14:paraId="13A3492D" w14:textId="468CE5E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1105" w:type="dxa"/>
          </w:tcPr>
          <w:p w14:paraId="7A3AF46C" w14:textId="1FC6B9A8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5449CDE7" w14:textId="77777777" w:rsidTr="00CE5C39">
        <w:tc>
          <w:tcPr>
            <w:tcW w:w="1731" w:type="dxa"/>
            <w:vMerge/>
          </w:tcPr>
          <w:p w14:paraId="53F9E331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48D9EFA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8189DEF" w14:textId="4B30CDA9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Методическая стройность (логичность, последовательность) проведения фрагмента. </w:t>
            </w:r>
          </w:p>
        </w:tc>
        <w:tc>
          <w:tcPr>
            <w:tcW w:w="1134" w:type="dxa"/>
          </w:tcPr>
          <w:p w14:paraId="236FADBF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0E693CA6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764871FC" w14:textId="25CD3162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022AA23D" w14:textId="77777777" w:rsidTr="00CE5C39">
        <w:tc>
          <w:tcPr>
            <w:tcW w:w="1731" w:type="dxa"/>
            <w:vMerge/>
          </w:tcPr>
          <w:p w14:paraId="2E6CEC6A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3B65BA7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5E6D18A" w14:textId="2A4EA3C3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форм организации деятельности </w:t>
            </w:r>
          </w:p>
        </w:tc>
        <w:tc>
          <w:tcPr>
            <w:tcW w:w="1134" w:type="dxa"/>
          </w:tcPr>
          <w:p w14:paraId="230153A1" w14:textId="6F41C8B6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04F21FAF" w14:textId="16781105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57B62808" w14:textId="4BEC3DC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5BBD2E83" w14:textId="77777777" w:rsidTr="00CE5C39">
        <w:tc>
          <w:tcPr>
            <w:tcW w:w="1731" w:type="dxa"/>
            <w:vMerge/>
          </w:tcPr>
          <w:p w14:paraId="389E9DC8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817CE29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44CD6D6" w14:textId="2976BE24" w:rsidR="00423607" w:rsidRPr="00BD2865" w:rsidRDefault="00423607" w:rsidP="00105F3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Целесообразность использования методов и приемов формирования знаний</w:t>
            </w:r>
          </w:p>
        </w:tc>
        <w:tc>
          <w:tcPr>
            <w:tcW w:w="1134" w:type="dxa"/>
          </w:tcPr>
          <w:p w14:paraId="12DA7E5A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632DF56C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752D08F2" w14:textId="410B4945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7FE59D00" w14:textId="77777777" w:rsidTr="00CE5C39">
        <w:tc>
          <w:tcPr>
            <w:tcW w:w="1731" w:type="dxa"/>
            <w:vMerge/>
          </w:tcPr>
          <w:p w14:paraId="06BF4951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36C4AF7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C84DBD2" w14:textId="4B693256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Целесообразность использования методов и приемов обучения двигательным действиям</w:t>
            </w:r>
          </w:p>
        </w:tc>
        <w:tc>
          <w:tcPr>
            <w:tcW w:w="1134" w:type="dxa"/>
          </w:tcPr>
          <w:p w14:paraId="2FF1C4F5" w14:textId="1DBCDD1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691DB149" w14:textId="717B938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332725E5" w14:textId="6906C291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7B1C6B8F" w14:textId="77777777" w:rsidTr="00CE5C39">
        <w:tc>
          <w:tcPr>
            <w:tcW w:w="1731" w:type="dxa"/>
            <w:vMerge/>
          </w:tcPr>
          <w:p w14:paraId="03AE4883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02072CD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7E0F892" w14:textId="19FFB798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методов и приемов воспитания </w:t>
            </w:r>
          </w:p>
        </w:tc>
        <w:tc>
          <w:tcPr>
            <w:tcW w:w="1134" w:type="dxa"/>
          </w:tcPr>
          <w:p w14:paraId="5CACA133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65B10927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53B8FF06" w14:textId="4363211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724DD91F" w14:textId="77777777" w:rsidTr="00CE5C39">
        <w:tc>
          <w:tcPr>
            <w:tcW w:w="1731" w:type="dxa"/>
            <w:vMerge/>
          </w:tcPr>
          <w:p w14:paraId="0C5739C0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94F2457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C31C9D0" w14:textId="02330416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Владение и демонстрация участником техники выполнения двигательных действий</w:t>
            </w:r>
          </w:p>
        </w:tc>
        <w:tc>
          <w:tcPr>
            <w:tcW w:w="1134" w:type="dxa"/>
          </w:tcPr>
          <w:p w14:paraId="5D1810D8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7F4B17F7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7EE35557" w14:textId="4CF98F8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6551EA98" w14:textId="77777777" w:rsidTr="00CE5C39">
        <w:tc>
          <w:tcPr>
            <w:tcW w:w="1731" w:type="dxa"/>
            <w:vMerge/>
          </w:tcPr>
          <w:p w14:paraId="2F8F7778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DE6FE27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1B0E38E" w14:textId="7A306681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ение контроля за дозированием нагрузки при проведении конкурсного задания. </w:t>
            </w:r>
          </w:p>
        </w:tc>
        <w:tc>
          <w:tcPr>
            <w:tcW w:w="1134" w:type="dxa"/>
          </w:tcPr>
          <w:p w14:paraId="4A1679B4" w14:textId="21D2AF2F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5B47D44B" w14:textId="0B53F20F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6DA81C48" w14:textId="1D04FB6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4C3C3A55" w14:textId="77777777" w:rsidTr="00CE5C39">
        <w:tc>
          <w:tcPr>
            <w:tcW w:w="1731" w:type="dxa"/>
            <w:vMerge/>
          </w:tcPr>
          <w:p w14:paraId="12A1AD8D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F8BB604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DD28F59" w14:textId="2DD94AA5" w:rsidR="00423607" w:rsidRPr="00BD2865" w:rsidRDefault="00423607" w:rsidP="00843ED0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Применение профессиональной терминологии (грамотность, обоснованность, своевременность). </w:t>
            </w:r>
          </w:p>
        </w:tc>
        <w:tc>
          <w:tcPr>
            <w:tcW w:w="1134" w:type="dxa"/>
          </w:tcPr>
          <w:p w14:paraId="61D1FF47" w14:textId="7E19C65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503B3E9A" w14:textId="260566D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0BDD84CC" w14:textId="632D5676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5E895BD5" w14:textId="77777777" w:rsidTr="00CE5C39">
        <w:trPr>
          <w:trHeight w:val="443"/>
        </w:trPr>
        <w:tc>
          <w:tcPr>
            <w:tcW w:w="1731" w:type="dxa"/>
            <w:vMerge/>
          </w:tcPr>
          <w:p w14:paraId="3D96BFDF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B4BA48D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FF4AD8E" w14:textId="04115604" w:rsidR="00423607" w:rsidRPr="00BD2865" w:rsidRDefault="00423607" w:rsidP="00843ED0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Наличие методических указаний, обеспечивающих необходимую помощь занимающимся при выполнении двигательных действий конкурсного задания. </w:t>
            </w:r>
          </w:p>
        </w:tc>
        <w:tc>
          <w:tcPr>
            <w:tcW w:w="1134" w:type="dxa"/>
          </w:tcPr>
          <w:p w14:paraId="68B315D9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395A0A03" w14:textId="3847836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4E3EE94F" w14:textId="5D5AE7F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-</w:t>
            </w:r>
          </w:p>
        </w:tc>
      </w:tr>
      <w:tr w:rsidR="00423607" w:rsidRPr="00996851" w14:paraId="7CBE8543" w14:textId="77777777" w:rsidTr="00CE5C39">
        <w:trPr>
          <w:trHeight w:val="443"/>
        </w:trPr>
        <w:tc>
          <w:tcPr>
            <w:tcW w:w="1731" w:type="dxa"/>
            <w:vMerge/>
          </w:tcPr>
          <w:p w14:paraId="5694D5F1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6E0570B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7780855" w14:textId="0F174D44" w:rsidR="00423607" w:rsidRPr="00BD2865" w:rsidRDefault="00423607" w:rsidP="00843ED0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сстановки субъектов (конкурсант, занимающиеся). </w:t>
            </w:r>
          </w:p>
        </w:tc>
        <w:tc>
          <w:tcPr>
            <w:tcW w:w="1134" w:type="dxa"/>
          </w:tcPr>
          <w:p w14:paraId="22E4555C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2CAB71E8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483D8FB2" w14:textId="03822602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179243E6" w14:textId="77777777" w:rsidTr="00CE5C39">
        <w:tc>
          <w:tcPr>
            <w:tcW w:w="1731" w:type="dxa"/>
            <w:vMerge/>
          </w:tcPr>
          <w:p w14:paraId="340B673B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4842112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BF572D3" w14:textId="5B943A86" w:rsidR="00423607" w:rsidRPr="00BD2865" w:rsidRDefault="00423607" w:rsidP="00843ED0">
            <w:pPr>
              <w:tabs>
                <w:tab w:val="left" w:pos="354"/>
                <w:tab w:val="left" w:pos="426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змещения инвентаря и оборудования. </w:t>
            </w:r>
          </w:p>
        </w:tc>
        <w:tc>
          <w:tcPr>
            <w:tcW w:w="1134" w:type="dxa"/>
          </w:tcPr>
          <w:p w14:paraId="2242E6D7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B9E85F1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0B856577" w14:textId="32F8D971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996851" w14:paraId="2091A1CC" w14:textId="77777777" w:rsidTr="00CE5C39">
        <w:tc>
          <w:tcPr>
            <w:tcW w:w="1731" w:type="dxa"/>
            <w:vMerge/>
          </w:tcPr>
          <w:p w14:paraId="614394D6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8B1BE1D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5D75FB6" w14:textId="77C3C749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норм по технике безопасности и охране труда при выполнении конкурсного задания. </w:t>
            </w:r>
          </w:p>
        </w:tc>
        <w:tc>
          <w:tcPr>
            <w:tcW w:w="1134" w:type="dxa"/>
          </w:tcPr>
          <w:p w14:paraId="427FA8A7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3675D8D9" w14:textId="7777777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620CCFED" w14:textId="0FBA9F2B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3146EE67" w14:textId="77777777" w:rsidTr="00CE5C39">
        <w:tc>
          <w:tcPr>
            <w:tcW w:w="1731" w:type="dxa"/>
            <w:vMerge/>
          </w:tcPr>
          <w:p w14:paraId="3E33337A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D4AB66C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64524AD" w14:textId="6F9311B2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Соблюдение санитарных норм при проведении фрагмента учебного занятия</w:t>
            </w:r>
          </w:p>
        </w:tc>
        <w:tc>
          <w:tcPr>
            <w:tcW w:w="1134" w:type="dxa"/>
          </w:tcPr>
          <w:p w14:paraId="659CD9B6" w14:textId="253B10E4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4D59054A" w14:textId="6603D3D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6B2CD07B" w14:textId="0578E34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1387481A" w14:textId="77777777" w:rsidTr="00CE5C39">
        <w:tc>
          <w:tcPr>
            <w:tcW w:w="1731" w:type="dxa"/>
            <w:vMerge/>
          </w:tcPr>
          <w:p w14:paraId="0934B8AB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69D2407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57C0B52" w14:textId="781ACE40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Выполнение заданий в пределах демонстрационной площадки, отсутствие сознательного выхода за ее пределы</w:t>
            </w:r>
          </w:p>
        </w:tc>
        <w:tc>
          <w:tcPr>
            <w:tcW w:w="1134" w:type="dxa"/>
          </w:tcPr>
          <w:p w14:paraId="52CAF60C" w14:textId="3BE2D73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4F4DF91C" w14:textId="08673958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D5A7D56" w14:textId="09B4E10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05B7E707" w14:textId="77777777" w:rsidTr="00CE5C39">
        <w:tc>
          <w:tcPr>
            <w:tcW w:w="1731" w:type="dxa"/>
            <w:vMerge/>
          </w:tcPr>
          <w:p w14:paraId="47E5CAA9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59C9E98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47D07F4" w14:textId="37675F5E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цели в соответствии с условиями конкурсного задания</w:t>
            </w:r>
          </w:p>
        </w:tc>
        <w:tc>
          <w:tcPr>
            <w:tcW w:w="1134" w:type="dxa"/>
          </w:tcPr>
          <w:p w14:paraId="7BA71A91" w14:textId="7B0F88B5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54B3217D" w14:textId="1DFC7A3F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77189924" w14:textId="7B29C47F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6CF2831E" w14:textId="77777777" w:rsidTr="00CE5C39">
        <w:tc>
          <w:tcPr>
            <w:tcW w:w="1731" w:type="dxa"/>
            <w:vMerge/>
          </w:tcPr>
          <w:p w14:paraId="7B26AF36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61CA940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495AED3" w14:textId="13C26534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образова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5D60C5CB" w14:textId="79EA8B5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6490E139" w14:textId="35F07B3F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251D37CD" w14:textId="0C643F1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3A308721" w14:textId="77777777" w:rsidTr="00CE5C39">
        <w:tc>
          <w:tcPr>
            <w:tcW w:w="1731" w:type="dxa"/>
            <w:vMerge/>
          </w:tcPr>
          <w:p w14:paraId="2E9D1953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BE14FB4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DBBA253" w14:textId="23B13D61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оздорови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524F469C" w14:textId="65B4F66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46549D46" w14:textId="6A5EABE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37224EA9" w14:textId="7CD6027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183A6CDA" w14:textId="77777777" w:rsidTr="00CE5C39">
        <w:tc>
          <w:tcPr>
            <w:tcW w:w="1731" w:type="dxa"/>
            <w:vMerge/>
          </w:tcPr>
          <w:p w14:paraId="72BCDFBE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2E0654C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59AF665" w14:textId="618C82A2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воспита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24EB35BE" w14:textId="4CF6BEB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6E798493" w14:textId="30FFA35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46DFF157" w14:textId="392A7623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477E2873" w14:textId="77777777" w:rsidTr="00CE5C39">
        <w:tc>
          <w:tcPr>
            <w:tcW w:w="1731" w:type="dxa"/>
            <w:vMerge/>
          </w:tcPr>
          <w:p w14:paraId="146E9D4C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29525A1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ED17418" w14:textId="667C7D3B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коррекционно / компенсаторно /профилактическ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245F980F" w14:textId="5A29015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02593B0A" w14:textId="72243E5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343A9BF7" w14:textId="2D02F8F4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39D59612" w14:textId="77777777" w:rsidTr="00CE5C39">
        <w:tc>
          <w:tcPr>
            <w:tcW w:w="1731" w:type="dxa"/>
            <w:vMerge/>
          </w:tcPr>
          <w:p w14:paraId="4DE2ACD4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C0D0DD2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BD7EBBB" w14:textId="50DD2E5A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Логичность завершения конкурсного задания. </w:t>
            </w:r>
          </w:p>
        </w:tc>
        <w:tc>
          <w:tcPr>
            <w:tcW w:w="1134" w:type="dxa"/>
          </w:tcPr>
          <w:p w14:paraId="557B58D9" w14:textId="4591A7BF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80C56AB" w14:textId="5F1D3543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0C65D629" w14:textId="6615731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3C1E2095" w14:textId="77777777" w:rsidTr="00CE5C39">
        <w:tc>
          <w:tcPr>
            <w:tcW w:w="1731" w:type="dxa"/>
            <w:vMerge/>
          </w:tcPr>
          <w:p w14:paraId="51EB0CB3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15318E7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BEF22A5" w14:textId="50481E71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временного регламента демонстрации конкурсного задания </w:t>
            </w:r>
          </w:p>
        </w:tc>
        <w:tc>
          <w:tcPr>
            <w:tcW w:w="1134" w:type="dxa"/>
          </w:tcPr>
          <w:p w14:paraId="1010EDC9" w14:textId="3F46233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14:paraId="747EE353" w14:textId="00C2D958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05" w:type="dxa"/>
          </w:tcPr>
          <w:p w14:paraId="42E3E6E8" w14:textId="5FEE34D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6F4CE840" w14:textId="77777777" w:rsidTr="00CE5C39">
        <w:tc>
          <w:tcPr>
            <w:tcW w:w="1731" w:type="dxa"/>
            <w:vMerge/>
          </w:tcPr>
          <w:p w14:paraId="6AD4C6D9" w14:textId="7777777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FDD610C" w14:textId="77777777" w:rsidR="00423607" w:rsidRPr="00BD2865" w:rsidRDefault="00423607" w:rsidP="00843ED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AE1110D" w14:textId="79C4B687" w:rsidR="00423607" w:rsidRPr="00BD2865" w:rsidRDefault="00423607" w:rsidP="00843ED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Приведение площадки в порядок после демонстрации конкурсного задания</w:t>
            </w:r>
          </w:p>
        </w:tc>
        <w:tc>
          <w:tcPr>
            <w:tcW w:w="1134" w:type="dxa"/>
          </w:tcPr>
          <w:p w14:paraId="57581E20" w14:textId="4E18B3F3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6A889BF2" w14:textId="24BC46D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15D38974" w14:textId="506F02D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23607" w:rsidRPr="00843ED0" w14:paraId="100779AD" w14:textId="77777777" w:rsidTr="00CE5C39">
        <w:tc>
          <w:tcPr>
            <w:tcW w:w="1731" w:type="dxa"/>
            <w:vMerge/>
          </w:tcPr>
          <w:p w14:paraId="7476D988" w14:textId="77777777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E842108" w14:textId="77777777" w:rsidR="00423607" w:rsidRPr="00BD2865" w:rsidRDefault="00423607" w:rsidP="00105F3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DF3F5A9" w14:textId="0A9B6550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Демонстрация коммуникативных навыков. Сочетание вербальных средств общения (поддержание диалога с аудиторией с помощью приема активного слушания, правильно заданных наводящих вопросов по теме, выстраивание ответов с учетом запроса аудитории) и невербальных средств общения (визуальный контакт с аудиторией, поза, жесты, мимика) </w:t>
            </w:r>
          </w:p>
        </w:tc>
        <w:tc>
          <w:tcPr>
            <w:tcW w:w="1134" w:type="dxa"/>
          </w:tcPr>
          <w:p w14:paraId="132458B9" w14:textId="7F3F87FB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746C5C4A" w14:textId="187A69C3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7C1D6DBA" w14:textId="0A9CE93A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423607" w:rsidRPr="00843ED0" w14:paraId="3DCAF72F" w14:textId="77777777" w:rsidTr="00CE5C39">
        <w:tc>
          <w:tcPr>
            <w:tcW w:w="1731" w:type="dxa"/>
            <w:vMerge/>
          </w:tcPr>
          <w:p w14:paraId="4FEB93FB" w14:textId="77777777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B98E00C" w14:textId="77777777" w:rsidR="00423607" w:rsidRPr="00BD2865" w:rsidRDefault="00423607" w:rsidP="00105F3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2D7FA5C" w14:textId="6742F641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Оригинальность и/или творческий подход представленного конкурсного задания. </w:t>
            </w:r>
          </w:p>
        </w:tc>
        <w:tc>
          <w:tcPr>
            <w:tcW w:w="1134" w:type="dxa"/>
          </w:tcPr>
          <w:p w14:paraId="42AC78A2" w14:textId="4350AD68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6D9CB731" w14:textId="2B381BBB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302CB28F" w14:textId="40AC064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423607" w:rsidRPr="00843ED0" w14:paraId="679BFB70" w14:textId="77777777" w:rsidTr="00CE5C39">
        <w:tc>
          <w:tcPr>
            <w:tcW w:w="1731" w:type="dxa"/>
            <w:vMerge/>
          </w:tcPr>
          <w:p w14:paraId="2E799ABF" w14:textId="77777777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A324E9B" w14:textId="77777777" w:rsidR="00423607" w:rsidRPr="00BD2865" w:rsidRDefault="00423607" w:rsidP="00105F3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6FE5325" w14:textId="0EEE1467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Эмоциональность представления конкурсного задания. </w:t>
            </w:r>
          </w:p>
        </w:tc>
        <w:tc>
          <w:tcPr>
            <w:tcW w:w="1134" w:type="dxa"/>
          </w:tcPr>
          <w:p w14:paraId="25C88D2E" w14:textId="0919472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19DCF647" w14:textId="228CB020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4CE0D018" w14:textId="22789739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423607" w:rsidRPr="00843ED0" w14:paraId="52355871" w14:textId="77777777" w:rsidTr="00CE5C39">
        <w:tc>
          <w:tcPr>
            <w:tcW w:w="1731" w:type="dxa"/>
            <w:vMerge/>
          </w:tcPr>
          <w:p w14:paraId="6609E5E8" w14:textId="77777777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4C5D68A" w14:textId="77777777" w:rsidR="00423607" w:rsidRPr="00BD2865" w:rsidRDefault="00423607" w:rsidP="00105F3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4C43D21" w14:textId="5E915F66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Положительно-эмоциональный отклик целевой аудитории </w:t>
            </w:r>
          </w:p>
        </w:tc>
        <w:tc>
          <w:tcPr>
            <w:tcW w:w="1134" w:type="dxa"/>
          </w:tcPr>
          <w:p w14:paraId="076A0265" w14:textId="29CA5006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08EA8348" w14:textId="0A4D7147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27BB298A" w14:textId="074E349C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423607" w:rsidRPr="00843ED0" w14:paraId="2244804F" w14:textId="77777777" w:rsidTr="00CE5C39">
        <w:tc>
          <w:tcPr>
            <w:tcW w:w="1731" w:type="dxa"/>
            <w:vMerge/>
          </w:tcPr>
          <w:p w14:paraId="638EC190" w14:textId="77777777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6A49B55" w14:textId="77777777" w:rsidR="00423607" w:rsidRPr="00BD2865" w:rsidRDefault="00423607" w:rsidP="00105F30">
            <w:pPr>
              <w:pStyle w:val="a3"/>
              <w:widowControl w:val="0"/>
              <w:numPr>
                <w:ilvl w:val="0"/>
                <w:numId w:val="16"/>
              </w:numPr>
              <w:tabs>
                <w:tab w:val="left" w:pos="-108"/>
                <w:tab w:val="left" w:pos="0"/>
              </w:tabs>
              <w:ind w:left="527" w:hanging="3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3E80CE8" w14:textId="0A05BDCD" w:rsidR="00423607" w:rsidRPr="00BD2865" w:rsidRDefault="00423607" w:rsidP="00105F30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 xml:space="preserve">Общее впечатление </w:t>
            </w:r>
          </w:p>
        </w:tc>
        <w:tc>
          <w:tcPr>
            <w:tcW w:w="1134" w:type="dxa"/>
          </w:tcPr>
          <w:p w14:paraId="1843F208" w14:textId="328FCCFD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</w:tcPr>
          <w:p w14:paraId="01A8D6E8" w14:textId="57FF665E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45492606" w14:textId="15E75C3C" w:rsidR="00423607" w:rsidRPr="00BD2865" w:rsidRDefault="00423607" w:rsidP="008F3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</w:tr>
      <w:tr w:rsidR="00105F30" w:rsidRPr="00996851" w14:paraId="1F139AB6" w14:textId="77777777" w:rsidTr="008F333B">
        <w:trPr>
          <w:trHeight w:val="303"/>
        </w:trPr>
        <w:tc>
          <w:tcPr>
            <w:tcW w:w="10065" w:type="dxa"/>
            <w:gridSpan w:val="6"/>
          </w:tcPr>
          <w:p w14:paraId="0DF8DBC4" w14:textId="6FE26B66" w:rsidR="00105F30" w:rsidRPr="00BD2865" w:rsidRDefault="00BD2865" w:rsidP="00BD286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286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ТОГО:  </w:t>
            </w:r>
            <w:r w:rsidR="00105F30" w:rsidRPr="00BD286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                                              86,1</w:t>
            </w:r>
          </w:p>
        </w:tc>
      </w:tr>
    </w:tbl>
    <w:p w14:paraId="59C3537B" w14:textId="281A8AD5" w:rsidR="00590EF0" w:rsidRDefault="00590EF0" w:rsidP="00590EF0">
      <w:pPr>
        <w:pStyle w:val="20"/>
        <w:shd w:val="clear" w:color="auto" w:fill="auto"/>
        <w:tabs>
          <w:tab w:val="left" w:pos="993"/>
        </w:tabs>
        <w:spacing w:line="298" w:lineRule="exact"/>
        <w:ind w:firstLine="0"/>
        <w:jc w:val="both"/>
        <w:rPr>
          <w:b w:val="0"/>
          <w:color w:val="365F91" w:themeColor="accent1" w:themeShade="BF"/>
          <w:lang w:eastAsia="ru-RU" w:bidi="ru-RU"/>
        </w:rPr>
      </w:pPr>
    </w:p>
    <w:p w14:paraId="0BE8FE40" w14:textId="3A2DE60C" w:rsidR="00A65E89" w:rsidRPr="004639AE" w:rsidRDefault="00A65E89" w:rsidP="004639AE">
      <w:pPr>
        <w:pStyle w:val="20"/>
        <w:shd w:val="clear" w:color="auto" w:fill="auto"/>
        <w:tabs>
          <w:tab w:val="left" w:pos="1340"/>
        </w:tabs>
        <w:spacing w:after="120" w:line="240" w:lineRule="auto"/>
        <w:ind w:firstLine="709"/>
        <w:jc w:val="both"/>
        <w:rPr>
          <w:lang w:eastAsia="ru-RU" w:bidi="ru-RU"/>
        </w:rPr>
      </w:pPr>
      <w:r>
        <w:rPr>
          <w:lang w:eastAsia="ru-RU" w:bidi="ru-RU"/>
        </w:rPr>
        <w:t>2.5.2</w:t>
      </w:r>
      <w:r w:rsidRPr="006B58DF">
        <w:rPr>
          <w:lang w:eastAsia="ru-RU" w:bidi="ru-RU"/>
        </w:rPr>
        <w:t xml:space="preserve">.  </w:t>
      </w:r>
      <w:r>
        <w:rPr>
          <w:lang w:eastAsia="ru-RU" w:bidi="ru-RU"/>
        </w:rPr>
        <w:t>Студенты</w:t>
      </w:r>
      <w:r w:rsidR="00BE5D68">
        <w:rPr>
          <w:lang w:eastAsia="ru-RU" w:bidi="ru-RU"/>
        </w:rPr>
        <w:t xml:space="preserve"> и Специалисты</w:t>
      </w:r>
      <w:r>
        <w:rPr>
          <w:lang w:eastAsia="ru-RU" w:bidi="ru-RU"/>
        </w:rPr>
        <w:t xml:space="preserve"> - к</w:t>
      </w:r>
      <w:r w:rsidRPr="00885D38">
        <w:rPr>
          <w:lang w:eastAsia="ru-RU" w:bidi="ru-RU"/>
        </w:rPr>
        <w:t>ритерии оценки выполнения задания</w:t>
      </w:r>
    </w:p>
    <w:tbl>
      <w:tblPr>
        <w:tblW w:w="961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90"/>
        <w:gridCol w:w="4678"/>
        <w:gridCol w:w="1843"/>
      </w:tblGrid>
      <w:tr w:rsidR="00A65E89" w:rsidRPr="004639AE" w14:paraId="069B7A05" w14:textId="77777777" w:rsidTr="004639AE">
        <w:tc>
          <w:tcPr>
            <w:tcW w:w="3090" w:type="dxa"/>
            <w:shd w:val="clear" w:color="auto" w:fill="auto"/>
          </w:tcPr>
          <w:p w14:paraId="046EA08A" w14:textId="77777777" w:rsidR="00A65E89" w:rsidRPr="004639AE" w:rsidRDefault="00A65E89" w:rsidP="004639AE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модуля</w:t>
            </w:r>
          </w:p>
        </w:tc>
        <w:tc>
          <w:tcPr>
            <w:tcW w:w="4678" w:type="dxa"/>
            <w:shd w:val="clear" w:color="auto" w:fill="auto"/>
          </w:tcPr>
          <w:p w14:paraId="231185F5" w14:textId="77777777" w:rsidR="00A65E89" w:rsidRPr="004639AE" w:rsidRDefault="00A65E89" w:rsidP="004639AE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Задание</w:t>
            </w:r>
          </w:p>
        </w:tc>
        <w:tc>
          <w:tcPr>
            <w:tcW w:w="1843" w:type="dxa"/>
            <w:shd w:val="clear" w:color="auto" w:fill="auto"/>
          </w:tcPr>
          <w:p w14:paraId="724CC7D7" w14:textId="77777777" w:rsidR="00A65E89" w:rsidRPr="004639AE" w:rsidRDefault="00A65E89" w:rsidP="004639AE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Максимальный балл</w:t>
            </w:r>
          </w:p>
        </w:tc>
      </w:tr>
      <w:tr w:rsidR="00A65E89" w:rsidRPr="004639AE" w14:paraId="5380A1DA" w14:textId="77777777" w:rsidTr="00541C28">
        <w:trPr>
          <w:trHeight w:val="1228"/>
        </w:trPr>
        <w:tc>
          <w:tcPr>
            <w:tcW w:w="3090" w:type="dxa"/>
            <w:shd w:val="clear" w:color="auto" w:fill="auto"/>
          </w:tcPr>
          <w:p w14:paraId="15A4CF7C" w14:textId="77777777" w:rsidR="00A65E89" w:rsidRPr="004639AE" w:rsidRDefault="00A65E89" w:rsidP="004639AE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Модуль 1.</w:t>
            </w: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393914E4" w14:textId="638FABD1" w:rsidR="00A65E89" w:rsidRPr="004639AE" w:rsidRDefault="00BE5D68" w:rsidP="004639AE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адаптивного физического воспитания обучающихся, отнесенных к специальным медицинским группам.</w:t>
            </w:r>
          </w:p>
        </w:tc>
        <w:tc>
          <w:tcPr>
            <w:tcW w:w="4678" w:type="dxa"/>
            <w:shd w:val="clear" w:color="auto" w:fill="auto"/>
          </w:tcPr>
          <w:p w14:paraId="2791FA18" w14:textId="387FFEEE" w:rsidR="00BE5D68" w:rsidRPr="004639AE" w:rsidRDefault="00BE5D68" w:rsidP="004639A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Для учащихся с ожирением, отнесенных по состоянию здоровья к специальной медицинской группе А (11 класс) разработать, организовать и провести фрагмент физкультурно–оздоровительного занятия </w:t>
            </w:r>
            <w:r w:rsidR="00E64446" w:rsidRPr="004639AE">
              <w:rPr>
                <w:rFonts w:ascii="Times New Roman" w:hAnsi="Times New Roman" w:cs="Times New Roman"/>
                <w:sz w:val="24"/>
                <w:szCs w:val="24"/>
              </w:rPr>
              <w:t>с использованием современных оздоровительных технологий</w:t>
            </w: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38FD7FB" w14:textId="263433B3" w:rsidR="00A65E89" w:rsidRPr="004639AE" w:rsidRDefault="00BE5D68" w:rsidP="004639AE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i/>
                <w:sz w:val="24"/>
                <w:szCs w:val="24"/>
              </w:rPr>
              <w:t>* В качестве обучающихся выступают 6 волонтеров-демонстрантов в возрасте от 15 до 18 лет (гендерный и количественный состав группы волонтеров определяет участник).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05DA49A" w14:textId="635C3F25" w:rsidR="00A65E89" w:rsidRPr="004639AE" w:rsidRDefault="00541C28" w:rsidP="004639AE">
            <w:pPr>
              <w:tabs>
                <w:tab w:val="left" w:pos="845"/>
                <w:tab w:val="center" w:pos="1011"/>
              </w:tabs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BE5D68" w:rsidRPr="004639AE" w14:paraId="6A51B522" w14:textId="77777777" w:rsidTr="00541C28">
        <w:trPr>
          <w:trHeight w:val="259"/>
        </w:trPr>
        <w:tc>
          <w:tcPr>
            <w:tcW w:w="3090" w:type="dxa"/>
            <w:shd w:val="clear" w:color="auto" w:fill="auto"/>
          </w:tcPr>
          <w:p w14:paraId="55C3F545" w14:textId="77777777" w:rsidR="00BE5D68" w:rsidRPr="004639AE" w:rsidRDefault="00BE5D68" w:rsidP="004639AE">
            <w:pPr>
              <w:tabs>
                <w:tab w:val="left" w:pos="2556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Модуль 2. </w:t>
            </w:r>
          </w:p>
          <w:p w14:paraId="339C4D34" w14:textId="59A54E60" w:rsidR="00BE5D68" w:rsidRPr="004639AE" w:rsidRDefault="00BE5D68" w:rsidP="004639AE">
            <w:pPr>
              <w:tabs>
                <w:tab w:val="left" w:pos="25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Проведение воспитательной, рекреационно-досуговой, оздоровительной работы с инвалидами, лицами с ограниченными возможностями здоровья.</w:t>
            </w:r>
          </w:p>
        </w:tc>
        <w:tc>
          <w:tcPr>
            <w:tcW w:w="4678" w:type="dxa"/>
            <w:shd w:val="clear" w:color="auto" w:fill="auto"/>
          </w:tcPr>
          <w:p w14:paraId="35BCB1CF" w14:textId="37B177BA" w:rsidR="00BE5D68" w:rsidRPr="004639AE" w:rsidRDefault="00BE5D68" w:rsidP="004639A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Для лиц с инвалидностью разработать, организовать и провести фрагмент рекреационно-досугового мероприятия </w:t>
            </w:r>
            <w:r w:rsidR="000A0555" w:rsidRPr="004639AE">
              <w:rPr>
                <w:rFonts w:ascii="Times New Roman" w:hAnsi="Times New Roman" w:cs="Times New Roman"/>
                <w:sz w:val="24"/>
                <w:szCs w:val="24"/>
              </w:rPr>
              <w:t>флешмоб.</w:t>
            </w:r>
          </w:p>
          <w:p w14:paraId="22FE327C" w14:textId="548049A0" w:rsidR="00BE5D68" w:rsidRPr="004639AE" w:rsidRDefault="00BE5D68" w:rsidP="004639A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i/>
                <w:sz w:val="24"/>
                <w:szCs w:val="24"/>
              </w:rPr>
              <w:t>* В качестве обучающихся выступают 6 волонтеров-демонстрантов в возрасте от 16 до 22 лет (гендерный и количественный состав группы волонтеров определяет</w:t>
            </w:r>
            <w:r w:rsidR="0064368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участник).</w:t>
            </w:r>
          </w:p>
          <w:p w14:paraId="5BDA6B69" w14:textId="655FCEEB" w:rsidR="00BE5D68" w:rsidRPr="004639AE" w:rsidRDefault="00BE5D68" w:rsidP="004639A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655789E3" w14:textId="0F061553" w:rsidR="00BE5D68" w:rsidRPr="004639AE" w:rsidRDefault="00BE5D68" w:rsidP="004639AE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A65E89" w:rsidRPr="004639AE" w14:paraId="0396EC63" w14:textId="77777777" w:rsidTr="00541C28">
        <w:tc>
          <w:tcPr>
            <w:tcW w:w="7768" w:type="dxa"/>
            <w:gridSpan w:val="2"/>
            <w:shd w:val="clear" w:color="auto" w:fill="auto"/>
          </w:tcPr>
          <w:p w14:paraId="5B9EDA3A" w14:textId="77777777" w:rsidR="00A65E89" w:rsidRPr="004639AE" w:rsidRDefault="00A65E89" w:rsidP="004639A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ОГО</w:t>
            </w:r>
          </w:p>
        </w:tc>
        <w:tc>
          <w:tcPr>
            <w:tcW w:w="1843" w:type="dxa"/>
            <w:shd w:val="clear" w:color="auto" w:fill="auto"/>
          </w:tcPr>
          <w:p w14:paraId="7826CD17" w14:textId="77777777" w:rsidR="00A65E89" w:rsidRPr="004639AE" w:rsidRDefault="00A65E89" w:rsidP="004639AE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00</w:t>
            </w:r>
          </w:p>
        </w:tc>
      </w:tr>
    </w:tbl>
    <w:p w14:paraId="4FF73D59" w14:textId="77777777" w:rsidR="00A65E89" w:rsidRPr="006B58DF" w:rsidRDefault="00A65E89" w:rsidP="00A65E89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b w:val="0"/>
          <w:lang w:eastAsia="ru-RU" w:bidi="ru-RU"/>
        </w:rPr>
      </w:pPr>
    </w:p>
    <w:p w14:paraId="2BD8D368" w14:textId="10AC04F8" w:rsidR="00A65E89" w:rsidRPr="004639AE" w:rsidRDefault="00A65E89" w:rsidP="00E82EF0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iCs/>
          <w:lang w:eastAsia="ru-RU" w:bidi="ru-RU"/>
        </w:rPr>
      </w:pPr>
      <w:r w:rsidRPr="004639AE">
        <w:rPr>
          <w:iCs/>
          <w:lang w:eastAsia="ru-RU" w:bidi="ru-RU"/>
        </w:rPr>
        <w:t>Модул</w:t>
      </w:r>
      <w:r w:rsidR="004639AE" w:rsidRPr="004639AE">
        <w:rPr>
          <w:iCs/>
          <w:lang w:eastAsia="ru-RU" w:bidi="ru-RU"/>
        </w:rPr>
        <w:t>ь</w:t>
      </w:r>
      <w:r w:rsidRPr="004639AE">
        <w:rPr>
          <w:iCs/>
          <w:lang w:eastAsia="ru-RU" w:bidi="ru-RU"/>
        </w:rPr>
        <w:t xml:space="preserve"> 1.</w:t>
      </w:r>
      <w:r w:rsidR="004639AE" w:rsidRPr="004639AE">
        <w:rPr>
          <w:iCs/>
          <w:lang w:eastAsia="ru-RU" w:bidi="ru-RU"/>
        </w:rPr>
        <w:t xml:space="preserve"> </w:t>
      </w:r>
      <w:r w:rsidR="00FE0185" w:rsidRPr="004639AE">
        <w:rPr>
          <w:iCs/>
          <w:lang w:eastAsia="ru-RU" w:bidi="ru-RU"/>
        </w:rPr>
        <w:t>«Организация адаптивного физического воспитания обучающихся, отнесенных к специальным медицинским группам»</w:t>
      </w:r>
    </w:p>
    <w:tbl>
      <w:tblPr>
        <w:tblStyle w:val="3"/>
        <w:tblW w:w="1006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731"/>
        <w:gridCol w:w="708"/>
        <w:gridCol w:w="4253"/>
        <w:gridCol w:w="1134"/>
        <w:gridCol w:w="1134"/>
        <w:gridCol w:w="1105"/>
      </w:tblGrid>
      <w:tr w:rsidR="00541C28" w:rsidRPr="004639AE" w14:paraId="7CE99A87" w14:textId="77777777" w:rsidTr="000A0555">
        <w:tc>
          <w:tcPr>
            <w:tcW w:w="1731" w:type="dxa"/>
          </w:tcPr>
          <w:p w14:paraId="7D3ABEB6" w14:textId="77777777" w:rsidR="00541C28" w:rsidRPr="004639AE" w:rsidRDefault="00541C28" w:rsidP="000A055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lastRenderedPageBreak/>
              <w:t>Задание</w:t>
            </w:r>
          </w:p>
        </w:tc>
        <w:tc>
          <w:tcPr>
            <w:tcW w:w="708" w:type="dxa"/>
          </w:tcPr>
          <w:p w14:paraId="51B35097" w14:textId="77777777" w:rsidR="00541C28" w:rsidRPr="004639AE" w:rsidRDefault="00541C28" w:rsidP="000A055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3" w:type="dxa"/>
          </w:tcPr>
          <w:p w14:paraId="67279016" w14:textId="77777777" w:rsidR="00541C28" w:rsidRPr="004639AE" w:rsidRDefault="00541C28" w:rsidP="000A055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критерия</w:t>
            </w:r>
          </w:p>
        </w:tc>
        <w:tc>
          <w:tcPr>
            <w:tcW w:w="1134" w:type="dxa"/>
          </w:tcPr>
          <w:p w14:paraId="73CF9706" w14:textId="77777777" w:rsidR="00541C28" w:rsidRPr="004639AE" w:rsidRDefault="00541C28" w:rsidP="000A055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Максимальные баллы</w:t>
            </w:r>
          </w:p>
        </w:tc>
        <w:tc>
          <w:tcPr>
            <w:tcW w:w="1134" w:type="dxa"/>
          </w:tcPr>
          <w:p w14:paraId="7DE1A4C2" w14:textId="77777777" w:rsidR="00541C28" w:rsidRPr="004639AE" w:rsidRDefault="00541C28" w:rsidP="000A055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ивная оценка (баллы)</w:t>
            </w:r>
          </w:p>
        </w:tc>
        <w:tc>
          <w:tcPr>
            <w:tcW w:w="1105" w:type="dxa"/>
          </w:tcPr>
          <w:p w14:paraId="547A8FC0" w14:textId="77777777" w:rsidR="00541C28" w:rsidRPr="004639AE" w:rsidRDefault="00541C28" w:rsidP="000A0555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бъективная оценка (баллы)</w:t>
            </w:r>
          </w:p>
        </w:tc>
      </w:tr>
      <w:tr w:rsidR="00541C28" w:rsidRPr="004639AE" w14:paraId="70FD861B" w14:textId="77777777" w:rsidTr="00541C28">
        <w:trPr>
          <w:trHeight w:val="573"/>
        </w:trPr>
        <w:tc>
          <w:tcPr>
            <w:tcW w:w="1731" w:type="dxa"/>
            <w:vMerge w:val="restart"/>
            <w:vAlign w:val="bottom"/>
          </w:tcPr>
          <w:p w14:paraId="5542F8D7" w14:textId="50C97B82" w:rsidR="00541C28" w:rsidRPr="004639AE" w:rsidRDefault="00541C28" w:rsidP="00541C2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Модуль 1.</w:t>
            </w: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6BEC4906" w14:textId="2DBFB405" w:rsidR="00541C28" w:rsidRPr="004639AE" w:rsidRDefault="00BE5D6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адаптивного физического воспитания обучающихся, отнесенных к специальным медицинским группам</w:t>
            </w:r>
            <w:r w:rsidR="00541C28"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708" w:type="dxa"/>
            <w:vAlign w:val="center"/>
          </w:tcPr>
          <w:p w14:paraId="62BA568D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197444E" w14:textId="77777777" w:rsidR="00541C28" w:rsidRPr="004639AE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внешнего вида участника требованиям, описанным в ТЗ компетенции. </w:t>
            </w:r>
          </w:p>
        </w:tc>
        <w:tc>
          <w:tcPr>
            <w:tcW w:w="1134" w:type="dxa"/>
          </w:tcPr>
          <w:p w14:paraId="4324191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5AE33609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599CD75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16F46842" w14:textId="77777777" w:rsidTr="00541C28">
        <w:trPr>
          <w:trHeight w:val="573"/>
        </w:trPr>
        <w:tc>
          <w:tcPr>
            <w:tcW w:w="1731" w:type="dxa"/>
            <w:vMerge/>
            <w:vAlign w:val="bottom"/>
          </w:tcPr>
          <w:p w14:paraId="490EBCC8" w14:textId="74AD0CEA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56D31FA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9231E2F" w14:textId="77777777" w:rsidR="00541C28" w:rsidRPr="004639AE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Выполнение контроля внешнего вида волонтеров, на предмет отсутствия посторонних предметов в одежде в соответствии с инструкцией по ТБ и ОТ</w:t>
            </w:r>
          </w:p>
        </w:tc>
        <w:tc>
          <w:tcPr>
            <w:tcW w:w="1134" w:type="dxa"/>
          </w:tcPr>
          <w:p w14:paraId="3349CD2A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15080C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86A0951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41C28" w:rsidRPr="004639AE" w14:paraId="40A1914E" w14:textId="77777777" w:rsidTr="00541C28">
        <w:trPr>
          <w:trHeight w:val="573"/>
        </w:trPr>
        <w:tc>
          <w:tcPr>
            <w:tcW w:w="1731" w:type="dxa"/>
            <w:vMerge/>
            <w:vAlign w:val="bottom"/>
          </w:tcPr>
          <w:p w14:paraId="39505AF5" w14:textId="10C0E1B2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ABE3E92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F735183" w14:textId="77777777" w:rsidR="00541C28" w:rsidRPr="004639AE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Наличие методических указаний, обеспечивающих необходимую помощь занимающимся при подготовке Демонстрационной площадки </w:t>
            </w:r>
          </w:p>
        </w:tc>
        <w:tc>
          <w:tcPr>
            <w:tcW w:w="1134" w:type="dxa"/>
          </w:tcPr>
          <w:p w14:paraId="160AECB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C276E4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4FBDD502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1351774" w14:textId="77777777" w:rsidTr="00541C28">
        <w:trPr>
          <w:trHeight w:val="573"/>
        </w:trPr>
        <w:tc>
          <w:tcPr>
            <w:tcW w:w="1731" w:type="dxa"/>
            <w:vMerge/>
            <w:vAlign w:val="bottom"/>
          </w:tcPr>
          <w:p w14:paraId="1150468A" w14:textId="7E9F423A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FAED082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081E3CC" w14:textId="77777777" w:rsidR="00541C28" w:rsidRPr="004639AE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поставленной цели условиям конкурсного задания. </w:t>
            </w:r>
          </w:p>
        </w:tc>
        <w:tc>
          <w:tcPr>
            <w:tcW w:w="1134" w:type="dxa"/>
          </w:tcPr>
          <w:p w14:paraId="120CB10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0BF0EC1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349DB4F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6656D7B" w14:textId="77777777" w:rsidTr="00541C28">
        <w:tc>
          <w:tcPr>
            <w:tcW w:w="1731" w:type="dxa"/>
            <w:vMerge/>
            <w:vAlign w:val="center"/>
          </w:tcPr>
          <w:p w14:paraId="0CD18E8E" w14:textId="20BDF45B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E568B67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92EDE40" w14:textId="77777777" w:rsidR="00541C28" w:rsidRPr="004639AE" w:rsidRDefault="00541C28" w:rsidP="00541C28">
            <w:pPr>
              <w:tabs>
                <w:tab w:val="left" w:pos="142"/>
                <w:tab w:val="left" w:pos="35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образовательной задачи условиям конкурсного задания и цели</w:t>
            </w:r>
          </w:p>
        </w:tc>
        <w:tc>
          <w:tcPr>
            <w:tcW w:w="1134" w:type="dxa"/>
          </w:tcPr>
          <w:p w14:paraId="561107BA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6625989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6611DD5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51A5203" w14:textId="77777777" w:rsidTr="00541C28">
        <w:tc>
          <w:tcPr>
            <w:tcW w:w="1731" w:type="dxa"/>
            <w:vMerge/>
            <w:vAlign w:val="center"/>
          </w:tcPr>
          <w:p w14:paraId="0C25F2D6" w14:textId="03536E50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6E1A57B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99619D4" w14:textId="77777777" w:rsidR="00541C28" w:rsidRPr="004639AE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оздоровительной задачи условиям конкурсного задания и цели</w:t>
            </w:r>
          </w:p>
        </w:tc>
        <w:tc>
          <w:tcPr>
            <w:tcW w:w="1134" w:type="dxa"/>
          </w:tcPr>
          <w:p w14:paraId="4E69B20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7E0AD5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1166857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13304741" w14:textId="77777777" w:rsidTr="00541C28">
        <w:tc>
          <w:tcPr>
            <w:tcW w:w="1731" w:type="dxa"/>
            <w:vMerge/>
            <w:vAlign w:val="center"/>
          </w:tcPr>
          <w:p w14:paraId="7DC910A2" w14:textId="2BB693FC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5900500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11C8514" w14:textId="77777777" w:rsidR="00541C28" w:rsidRPr="004639AE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воспитательной задачи условиям конкурсного задания и цели</w:t>
            </w:r>
          </w:p>
        </w:tc>
        <w:tc>
          <w:tcPr>
            <w:tcW w:w="1134" w:type="dxa"/>
          </w:tcPr>
          <w:p w14:paraId="5E2A0CF5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E3FF1C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462BA39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C2E5B6A" w14:textId="77777777" w:rsidTr="00541C28">
        <w:tc>
          <w:tcPr>
            <w:tcW w:w="1731" w:type="dxa"/>
            <w:vMerge/>
          </w:tcPr>
          <w:p w14:paraId="3E2A4934" w14:textId="0938277B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7471964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DA618CC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коррекционно / компенсаторно / профилактической задачи условиям конкурсного задания и цели</w:t>
            </w:r>
          </w:p>
        </w:tc>
        <w:tc>
          <w:tcPr>
            <w:tcW w:w="1134" w:type="dxa"/>
          </w:tcPr>
          <w:p w14:paraId="6812338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1D4FD82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1B2316C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4F0FD042" w14:textId="77777777" w:rsidTr="00541C28">
        <w:tc>
          <w:tcPr>
            <w:tcW w:w="1731" w:type="dxa"/>
            <w:vMerge/>
          </w:tcPr>
          <w:p w14:paraId="0975BA0B" w14:textId="6DE29C50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46EE4E2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D4F5E03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образовательной задаче</w:t>
            </w:r>
          </w:p>
        </w:tc>
        <w:tc>
          <w:tcPr>
            <w:tcW w:w="1134" w:type="dxa"/>
          </w:tcPr>
          <w:p w14:paraId="58D65D8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32CDCB1F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1BF6330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4C2FBC7A" w14:textId="77777777" w:rsidTr="00541C28">
        <w:tc>
          <w:tcPr>
            <w:tcW w:w="1731" w:type="dxa"/>
            <w:vMerge/>
          </w:tcPr>
          <w:p w14:paraId="2CB54979" w14:textId="3CD57526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1D06419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29CF54F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оздоровительной задаче</w:t>
            </w:r>
          </w:p>
        </w:tc>
        <w:tc>
          <w:tcPr>
            <w:tcW w:w="1134" w:type="dxa"/>
          </w:tcPr>
          <w:p w14:paraId="0A7BDCE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4CD7221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44312A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0EC6A1F9" w14:textId="77777777" w:rsidTr="00541C28">
        <w:tc>
          <w:tcPr>
            <w:tcW w:w="1731" w:type="dxa"/>
            <w:vMerge/>
          </w:tcPr>
          <w:p w14:paraId="5E5E817D" w14:textId="723748CF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A9A8B33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5DB07DB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воспитательной задаче</w:t>
            </w:r>
          </w:p>
        </w:tc>
        <w:tc>
          <w:tcPr>
            <w:tcW w:w="1134" w:type="dxa"/>
          </w:tcPr>
          <w:p w14:paraId="7EC93EB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0977CA6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539B7AE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13CC6CAD" w14:textId="77777777" w:rsidTr="00541C28">
        <w:tc>
          <w:tcPr>
            <w:tcW w:w="1731" w:type="dxa"/>
            <w:vMerge/>
          </w:tcPr>
          <w:p w14:paraId="75408DD1" w14:textId="35AD6282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88D8C40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94A60DE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коррекционно / компенсаторно / профилактической задаче.</w:t>
            </w:r>
          </w:p>
        </w:tc>
        <w:tc>
          <w:tcPr>
            <w:tcW w:w="1134" w:type="dxa"/>
          </w:tcPr>
          <w:p w14:paraId="35731AE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1BDB423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45882A52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4991B47" w14:textId="77777777" w:rsidTr="00541C28">
        <w:tc>
          <w:tcPr>
            <w:tcW w:w="1731" w:type="dxa"/>
            <w:vMerge/>
          </w:tcPr>
          <w:p w14:paraId="2471D701" w14:textId="0A3CC4A6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E521702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E4972CD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предлагаемого содержания конкурсного задания особенностям возраста и нозологической /специальной медицинской группе занимающихся. </w:t>
            </w:r>
          </w:p>
        </w:tc>
        <w:tc>
          <w:tcPr>
            <w:tcW w:w="1134" w:type="dxa"/>
          </w:tcPr>
          <w:p w14:paraId="12C622D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5632D85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7A2335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1E0F996" w14:textId="77777777" w:rsidTr="00541C28">
        <w:tc>
          <w:tcPr>
            <w:tcW w:w="1731" w:type="dxa"/>
            <w:vMerge/>
          </w:tcPr>
          <w:p w14:paraId="20B837F4" w14:textId="0F83D829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6475837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A102840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Методическая стройность (логичность, последовательность) проведения фрагмента. </w:t>
            </w:r>
          </w:p>
        </w:tc>
        <w:tc>
          <w:tcPr>
            <w:tcW w:w="1134" w:type="dxa"/>
          </w:tcPr>
          <w:p w14:paraId="28E4D2C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6D77DB1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2A1DBCC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846F9FB" w14:textId="77777777" w:rsidTr="00541C28">
        <w:tc>
          <w:tcPr>
            <w:tcW w:w="1731" w:type="dxa"/>
            <w:vMerge/>
          </w:tcPr>
          <w:p w14:paraId="3ED3C5A9" w14:textId="1AD20099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D52B9E3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9B21CF8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форм организации деятельности </w:t>
            </w:r>
          </w:p>
        </w:tc>
        <w:tc>
          <w:tcPr>
            <w:tcW w:w="1134" w:type="dxa"/>
          </w:tcPr>
          <w:p w14:paraId="510E385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2993A70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207AF64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0856A16D" w14:textId="77777777" w:rsidTr="00541C28">
        <w:tc>
          <w:tcPr>
            <w:tcW w:w="1731" w:type="dxa"/>
            <w:vMerge/>
          </w:tcPr>
          <w:p w14:paraId="45F0D325" w14:textId="57833A25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2E11ECA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166F7E2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Целесообразность использования методов и приемов формирования знаний</w:t>
            </w:r>
          </w:p>
        </w:tc>
        <w:tc>
          <w:tcPr>
            <w:tcW w:w="1134" w:type="dxa"/>
          </w:tcPr>
          <w:p w14:paraId="76408465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24241B17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183019B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65E1AE9" w14:textId="77777777" w:rsidTr="00541C28">
        <w:tc>
          <w:tcPr>
            <w:tcW w:w="1731" w:type="dxa"/>
            <w:vMerge/>
          </w:tcPr>
          <w:p w14:paraId="7E7B8B51" w14:textId="4F87579B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49C8F85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53ACD23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Целесообразность использования методов и приемов обучения двигательным действиям</w:t>
            </w:r>
          </w:p>
        </w:tc>
        <w:tc>
          <w:tcPr>
            <w:tcW w:w="1134" w:type="dxa"/>
          </w:tcPr>
          <w:p w14:paraId="1BDCA02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9F94D09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6C0D540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7B08032A" w14:textId="77777777" w:rsidTr="00541C28">
        <w:tc>
          <w:tcPr>
            <w:tcW w:w="1731" w:type="dxa"/>
            <w:vMerge/>
          </w:tcPr>
          <w:p w14:paraId="733B52A7" w14:textId="38E1DD1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5DED418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07B6747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методов и приемов воспитания </w:t>
            </w:r>
          </w:p>
        </w:tc>
        <w:tc>
          <w:tcPr>
            <w:tcW w:w="1134" w:type="dxa"/>
          </w:tcPr>
          <w:p w14:paraId="6935B80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CE0D475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68435B07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4051359" w14:textId="77777777" w:rsidTr="00541C28">
        <w:tc>
          <w:tcPr>
            <w:tcW w:w="1731" w:type="dxa"/>
            <w:vMerge/>
          </w:tcPr>
          <w:p w14:paraId="7D6E6A79" w14:textId="3234A890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FF7ACDB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BAEFBA4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Владение и демонстрация участником техники выполнения двигательных действий</w:t>
            </w:r>
          </w:p>
        </w:tc>
        <w:tc>
          <w:tcPr>
            <w:tcW w:w="1134" w:type="dxa"/>
          </w:tcPr>
          <w:p w14:paraId="72F8914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44E939D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425BBA4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519FB7B" w14:textId="77777777" w:rsidTr="00541C28">
        <w:tc>
          <w:tcPr>
            <w:tcW w:w="1731" w:type="dxa"/>
            <w:vMerge/>
          </w:tcPr>
          <w:p w14:paraId="61C41EF6" w14:textId="36C7A804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BE4B735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0553F0D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ение контроля за дозированием нагрузки при проведении конкурсного задания. </w:t>
            </w:r>
          </w:p>
        </w:tc>
        <w:tc>
          <w:tcPr>
            <w:tcW w:w="1134" w:type="dxa"/>
          </w:tcPr>
          <w:p w14:paraId="7160A48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23956BFF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365CE71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6751C6CB" w14:textId="77777777" w:rsidTr="00541C28">
        <w:tc>
          <w:tcPr>
            <w:tcW w:w="1731" w:type="dxa"/>
            <w:vMerge/>
          </w:tcPr>
          <w:p w14:paraId="70D151E8" w14:textId="38DFAC23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9402246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C6FADF9" w14:textId="77777777" w:rsidR="00541C28" w:rsidRPr="004639AE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Применение профессиональной терминологии (грамотность, обоснованность, своевременность). </w:t>
            </w:r>
          </w:p>
        </w:tc>
        <w:tc>
          <w:tcPr>
            <w:tcW w:w="1134" w:type="dxa"/>
          </w:tcPr>
          <w:p w14:paraId="0371FB6F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6C779D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6D9AD10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FAD0785" w14:textId="77777777" w:rsidTr="00541C28">
        <w:trPr>
          <w:trHeight w:val="443"/>
        </w:trPr>
        <w:tc>
          <w:tcPr>
            <w:tcW w:w="1731" w:type="dxa"/>
            <w:vMerge/>
          </w:tcPr>
          <w:p w14:paraId="47443E13" w14:textId="6A3E2AF0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00E4110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DE2B457" w14:textId="77777777" w:rsidR="00541C28" w:rsidRPr="004639AE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Наличие методических указаний, обеспечивающих необходимую помощь занимающимся при выполнении двигательных действий конкурсного задания. </w:t>
            </w:r>
          </w:p>
        </w:tc>
        <w:tc>
          <w:tcPr>
            <w:tcW w:w="1134" w:type="dxa"/>
          </w:tcPr>
          <w:p w14:paraId="5D2D49EA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134" w:type="dxa"/>
          </w:tcPr>
          <w:p w14:paraId="2D798DD2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105" w:type="dxa"/>
          </w:tcPr>
          <w:p w14:paraId="2B4275C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-</w:t>
            </w:r>
          </w:p>
        </w:tc>
      </w:tr>
      <w:tr w:rsidR="00541C28" w:rsidRPr="004639AE" w14:paraId="065547CD" w14:textId="77777777" w:rsidTr="00541C28">
        <w:trPr>
          <w:trHeight w:val="443"/>
        </w:trPr>
        <w:tc>
          <w:tcPr>
            <w:tcW w:w="1731" w:type="dxa"/>
            <w:vMerge/>
          </w:tcPr>
          <w:p w14:paraId="1C0643F3" w14:textId="4EC2B3B2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7697175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3326779" w14:textId="77777777" w:rsidR="00541C28" w:rsidRPr="004639AE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сстановки субъектов (конкурсант, занимающиеся). </w:t>
            </w:r>
          </w:p>
        </w:tc>
        <w:tc>
          <w:tcPr>
            <w:tcW w:w="1134" w:type="dxa"/>
          </w:tcPr>
          <w:p w14:paraId="1FB88239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468827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38614307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16258C1" w14:textId="77777777" w:rsidTr="00541C28">
        <w:tc>
          <w:tcPr>
            <w:tcW w:w="1731" w:type="dxa"/>
            <w:vMerge/>
          </w:tcPr>
          <w:p w14:paraId="10B0384D" w14:textId="04A1D788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36C979F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8018AB4" w14:textId="77777777" w:rsidR="00541C28" w:rsidRPr="004639AE" w:rsidRDefault="00541C28" w:rsidP="00541C28">
            <w:pPr>
              <w:tabs>
                <w:tab w:val="left" w:pos="354"/>
                <w:tab w:val="left" w:pos="426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змещения инвентаря и оборудования. </w:t>
            </w:r>
          </w:p>
        </w:tc>
        <w:tc>
          <w:tcPr>
            <w:tcW w:w="1134" w:type="dxa"/>
          </w:tcPr>
          <w:p w14:paraId="3E32C9FF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D7C14BA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5C33FC49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B9D447E" w14:textId="77777777" w:rsidTr="00541C28">
        <w:tc>
          <w:tcPr>
            <w:tcW w:w="1731" w:type="dxa"/>
            <w:vMerge/>
          </w:tcPr>
          <w:p w14:paraId="44F3D4F5" w14:textId="56D397CB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93D839C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7EED1E3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норм по технике безопасности и охране труда при выполнении конкурсного задания. </w:t>
            </w:r>
          </w:p>
        </w:tc>
        <w:tc>
          <w:tcPr>
            <w:tcW w:w="1134" w:type="dxa"/>
          </w:tcPr>
          <w:p w14:paraId="0FF6BF9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821D53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14FC3C2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40DD7B05" w14:textId="77777777" w:rsidTr="00541C28">
        <w:tc>
          <w:tcPr>
            <w:tcW w:w="1731" w:type="dxa"/>
            <w:vMerge/>
          </w:tcPr>
          <w:p w14:paraId="4B596DD0" w14:textId="36B99168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0D6AED0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6FD2AC5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Соблюдение санитарных норм при проведении фрагмента учебного занятия</w:t>
            </w:r>
          </w:p>
        </w:tc>
        <w:tc>
          <w:tcPr>
            <w:tcW w:w="1134" w:type="dxa"/>
          </w:tcPr>
          <w:p w14:paraId="395E8CC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B4C680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3D3F4F99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F5FF3B9" w14:textId="77777777" w:rsidTr="00541C28">
        <w:tc>
          <w:tcPr>
            <w:tcW w:w="1731" w:type="dxa"/>
            <w:vMerge/>
          </w:tcPr>
          <w:p w14:paraId="0BC551E0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BE2B6CC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38B8155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Выполнение заданий в пределах демонстрационной площадки, отсутствие сознательного выхода за ее пределы</w:t>
            </w:r>
          </w:p>
        </w:tc>
        <w:tc>
          <w:tcPr>
            <w:tcW w:w="1134" w:type="dxa"/>
          </w:tcPr>
          <w:p w14:paraId="09ED6FD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4E7B23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7ADBE0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60D5C210" w14:textId="77777777" w:rsidTr="00541C28">
        <w:tc>
          <w:tcPr>
            <w:tcW w:w="1731" w:type="dxa"/>
            <w:vMerge/>
          </w:tcPr>
          <w:p w14:paraId="7F15F0AC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7BEE8FB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1FC8747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цели в соответствии с условиями конкурсного задания</w:t>
            </w:r>
          </w:p>
        </w:tc>
        <w:tc>
          <w:tcPr>
            <w:tcW w:w="1134" w:type="dxa"/>
          </w:tcPr>
          <w:p w14:paraId="0FDE7B1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52437E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39828FD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17D2D2B" w14:textId="77777777" w:rsidTr="00541C28">
        <w:tc>
          <w:tcPr>
            <w:tcW w:w="1731" w:type="dxa"/>
            <w:vMerge/>
          </w:tcPr>
          <w:p w14:paraId="0382C32C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A861CEA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610241D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образова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04461D9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10EAE8E7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1EF5A9B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6E2904BD" w14:textId="77777777" w:rsidTr="00541C28">
        <w:tc>
          <w:tcPr>
            <w:tcW w:w="1731" w:type="dxa"/>
            <w:vMerge/>
          </w:tcPr>
          <w:p w14:paraId="4A3ABA57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A0B6EC7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3A59399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оздорови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721C1D1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B95B4C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9452F00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25FA31BB" w14:textId="77777777" w:rsidTr="00541C28">
        <w:tc>
          <w:tcPr>
            <w:tcW w:w="1731" w:type="dxa"/>
            <w:vMerge/>
          </w:tcPr>
          <w:p w14:paraId="36A7BCAC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BFDEF9E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7DE7822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воспита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6CB3943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04A7A25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43CA7B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3F8E68A" w14:textId="77777777" w:rsidTr="00541C28">
        <w:tc>
          <w:tcPr>
            <w:tcW w:w="1731" w:type="dxa"/>
            <w:vMerge/>
          </w:tcPr>
          <w:p w14:paraId="0A529327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CE3E5D5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DF4EBBA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коррекционно / компенсаторно /профилактическ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6804261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2374E4E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1EC3AE0D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5E23A18B" w14:textId="77777777" w:rsidTr="00541C28">
        <w:tc>
          <w:tcPr>
            <w:tcW w:w="1731" w:type="dxa"/>
            <w:vMerge/>
          </w:tcPr>
          <w:p w14:paraId="0EB1275C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D3FA520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DAE9903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Логичность завершения конкурсного задания. </w:t>
            </w:r>
          </w:p>
        </w:tc>
        <w:tc>
          <w:tcPr>
            <w:tcW w:w="1134" w:type="dxa"/>
          </w:tcPr>
          <w:p w14:paraId="3E30E081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4219B9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485ACAD1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39C49E2F" w14:textId="77777777" w:rsidTr="00541C28">
        <w:tc>
          <w:tcPr>
            <w:tcW w:w="1731" w:type="dxa"/>
            <w:vMerge/>
          </w:tcPr>
          <w:p w14:paraId="17F947BC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141C2E6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2DED5F5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временного регламента демонстрации конкурсного задания </w:t>
            </w:r>
          </w:p>
        </w:tc>
        <w:tc>
          <w:tcPr>
            <w:tcW w:w="1134" w:type="dxa"/>
          </w:tcPr>
          <w:p w14:paraId="19C30122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690F22C2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04B5492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3656518E" w14:textId="77777777" w:rsidTr="00541C28">
        <w:tc>
          <w:tcPr>
            <w:tcW w:w="1731" w:type="dxa"/>
            <w:vMerge/>
          </w:tcPr>
          <w:p w14:paraId="46F54751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ABDCAE3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E1D45D9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Приведение площадки в порядок после демонстрации конкурсного задания</w:t>
            </w:r>
          </w:p>
        </w:tc>
        <w:tc>
          <w:tcPr>
            <w:tcW w:w="1134" w:type="dxa"/>
          </w:tcPr>
          <w:p w14:paraId="740D786F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3D23C0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3559C3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4639AE" w14:paraId="72447035" w14:textId="77777777" w:rsidTr="00541C28">
        <w:tc>
          <w:tcPr>
            <w:tcW w:w="1731" w:type="dxa"/>
            <w:vMerge/>
          </w:tcPr>
          <w:p w14:paraId="28838656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8C54B3C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3E42D44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Демонстрация коммуникативных навыков. Сочетание вербальных средств общения (поддержание диалога с аудиторией с помощью приема активного слушания, правильно заданных наводящих вопросов по теме, выстраивание ответов с учетом запроса аудитории) и невербальных средств общения (визуальный контакт с аудиторией, поза, жесты, мимика) </w:t>
            </w:r>
          </w:p>
        </w:tc>
        <w:tc>
          <w:tcPr>
            <w:tcW w:w="1134" w:type="dxa"/>
          </w:tcPr>
          <w:p w14:paraId="03A955D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124E94D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6BB0A204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4639AE" w14:paraId="5BE872C9" w14:textId="77777777" w:rsidTr="00541C28">
        <w:tc>
          <w:tcPr>
            <w:tcW w:w="1731" w:type="dxa"/>
            <w:vMerge/>
          </w:tcPr>
          <w:p w14:paraId="46918BBA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8AA3CC1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5E99E52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Оригинальность и/или творческий подход представленного конкурсного задания. </w:t>
            </w:r>
          </w:p>
        </w:tc>
        <w:tc>
          <w:tcPr>
            <w:tcW w:w="1134" w:type="dxa"/>
          </w:tcPr>
          <w:p w14:paraId="3E6B59F9" w14:textId="4B2E80F7" w:rsidR="00541C28" w:rsidRPr="004639AE" w:rsidRDefault="008C099C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3767896A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1A0F66D3" w14:textId="624D8F44" w:rsidR="00541C28" w:rsidRPr="004639AE" w:rsidRDefault="008C099C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4639AE" w14:paraId="02AB1FB5" w14:textId="77777777" w:rsidTr="00541C28">
        <w:tc>
          <w:tcPr>
            <w:tcW w:w="1731" w:type="dxa"/>
            <w:vMerge/>
          </w:tcPr>
          <w:p w14:paraId="7F886374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E5C628F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93DE6E3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Эмоциональность представления конкурсного задания. </w:t>
            </w:r>
          </w:p>
        </w:tc>
        <w:tc>
          <w:tcPr>
            <w:tcW w:w="1134" w:type="dxa"/>
          </w:tcPr>
          <w:p w14:paraId="46CF4B43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1987170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6E8BC255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4639AE" w14:paraId="3A8B0505" w14:textId="77777777" w:rsidTr="00541C28">
        <w:tc>
          <w:tcPr>
            <w:tcW w:w="1731" w:type="dxa"/>
            <w:vMerge/>
          </w:tcPr>
          <w:p w14:paraId="79EC1AB9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1CA1F58" w14:textId="77777777" w:rsidR="00541C28" w:rsidRPr="004639AE" w:rsidRDefault="00541C28" w:rsidP="00541C28">
            <w:pPr>
              <w:pStyle w:val="a3"/>
              <w:widowControl w:val="0"/>
              <w:numPr>
                <w:ilvl w:val="0"/>
                <w:numId w:val="33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22178B7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Положительно-эмоциональный отклик целевой аудитории </w:t>
            </w:r>
          </w:p>
        </w:tc>
        <w:tc>
          <w:tcPr>
            <w:tcW w:w="1134" w:type="dxa"/>
          </w:tcPr>
          <w:p w14:paraId="0920E72A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4E50F246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126B543B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4639AE" w14:paraId="16E151EC" w14:textId="77777777" w:rsidTr="00541C28">
        <w:tc>
          <w:tcPr>
            <w:tcW w:w="1731" w:type="dxa"/>
            <w:vMerge/>
          </w:tcPr>
          <w:p w14:paraId="024C6364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78DAD3F" w14:textId="3D32AB4B" w:rsidR="00541C28" w:rsidRPr="004639AE" w:rsidRDefault="00541C28" w:rsidP="00541C28">
            <w:pPr>
              <w:widowControl w:val="0"/>
              <w:tabs>
                <w:tab w:val="left" w:pos="-108"/>
                <w:tab w:val="left" w:pos="0"/>
              </w:tabs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40.</w:t>
            </w:r>
          </w:p>
        </w:tc>
        <w:tc>
          <w:tcPr>
            <w:tcW w:w="4253" w:type="dxa"/>
          </w:tcPr>
          <w:p w14:paraId="213C3364" w14:textId="77777777" w:rsidR="00541C28" w:rsidRPr="004639AE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 xml:space="preserve">Общее впечатление </w:t>
            </w:r>
          </w:p>
        </w:tc>
        <w:tc>
          <w:tcPr>
            <w:tcW w:w="1134" w:type="dxa"/>
          </w:tcPr>
          <w:p w14:paraId="1D8C4438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2921D75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124FB50C" w14:textId="77777777" w:rsidR="00541C28" w:rsidRPr="004639AE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4639AE" w14:paraId="5DEEC1F8" w14:textId="77777777" w:rsidTr="00541C28">
        <w:trPr>
          <w:trHeight w:val="303"/>
        </w:trPr>
        <w:tc>
          <w:tcPr>
            <w:tcW w:w="10065" w:type="dxa"/>
            <w:gridSpan w:val="6"/>
          </w:tcPr>
          <w:p w14:paraId="5D1085ED" w14:textId="1B863901" w:rsidR="00541C28" w:rsidRPr="004639AE" w:rsidRDefault="00541C28" w:rsidP="000A055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ТОГО:                                                   </w:t>
            </w:r>
            <w:r w:rsidR="000A055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</w:t>
            </w:r>
            <w:r w:rsidRPr="004639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50                                                  </w:t>
            </w:r>
          </w:p>
        </w:tc>
      </w:tr>
    </w:tbl>
    <w:p w14:paraId="38935192" w14:textId="77777777" w:rsidR="00A65E89" w:rsidRPr="006B58DF" w:rsidRDefault="00A65E89" w:rsidP="00A65E89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b w:val="0"/>
          <w:bCs w:val="0"/>
          <w:lang w:eastAsia="ru-RU" w:bidi="ru-RU"/>
        </w:rPr>
      </w:pPr>
    </w:p>
    <w:p w14:paraId="23F7ADEC" w14:textId="4959DA73" w:rsidR="00A65E89" w:rsidRDefault="00A65E89" w:rsidP="000A0555">
      <w:pPr>
        <w:pStyle w:val="20"/>
        <w:shd w:val="clear" w:color="auto" w:fill="auto"/>
        <w:tabs>
          <w:tab w:val="left" w:pos="1340"/>
        </w:tabs>
        <w:spacing w:line="240" w:lineRule="auto"/>
        <w:ind w:firstLine="709"/>
        <w:jc w:val="both"/>
        <w:rPr>
          <w:i/>
          <w:lang w:eastAsia="ru-RU" w:bidi="ru-RU"/>
        </w:rPr>
      </w:pPr>
      <w:r>
        <w:rPr>
          <w:i/>
          <w:lang w:eastAsia="ru-RU" w:bidi="ru-RU"/>
        </w:rPr>
        <w:t>Модуле 2.</w:t>
      </w:r>
      <w:r w:rsidR="000A0555">
        <w:rPr>
          <w:i/>
          <w:lang w:eastAsia="ru-RU" w:bidi="ru-RU"/>
        </w:rPr>
        <w:t xml:space="preserve"> </w:t>
      </w:r>
      <w:r>
        <w:rPr>
          <w:i/>
          <w:lang w:eastAsia="ru-RU" w:bidi="ru-RU"/>
        </w:rPr>
        <w:t>«</w:t>
      </w:r>
      <w:r w:rsidR="00FE0185" w:rsidRPr="00FE0185">
        <w:rPr>
          <w:i/>
          <w:lang w:eastAsia="ru-RU" w:bidi="ru-RU"/>
        </w:rPr>
        <w:t>Проведение воспитательной, рекреационно-досуговой, оздоровительной работы с инвалидами, лицами с огран</w:t>
      </w:r>
      <w:r w:rsidR="00FE0185">
        <w:rPr>
          <w:i/>
          <w:lang w:eastAsia="ru-RU" w:bidi="ru-RU"/>
        </w:rPr>
        <w:t>иченными возможностями здоровья</w:t>
      </w:r>
      <w:r>
        <w:rPr>
          <w:i/>
          <w:lang w:eastAsia="ru-RU" w:bidi="ru-RU"/>
        </w:rPr>
        <w:t>»</w:t>
      </w:r>
    </w:p>
    <w:tbl>
      <w:tblPr>
        <w:tblStyle w:val="3"/>
        <w:tblW w:w="1006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731"/>
        <w:gridCol w:w="708"/>
        <w:gridCol w:w="4253"/>
        <w:gridCol w:w="1134"/>
        <w:gridCol w:w="1134"/>
        <w:gridCol w:w="1105"/>
      </w:tblGrid>
      <w:tr w:rsidR="00541C28" w:rsidRPr="000A0555" w14:paraId="0A6A9C6B" w14:textId="77777777" w:rsidTr="00E82EF0">
        <w:tc>
          <w:tcPr>
            <w:tcW w:w="1731" w:type="dxa"/>
          </w:tcPr>
          <w:p w14:paraId="4E5A64E2" w14:textId="77777777" w:rsidR="00541C28" w:rsidRPr="000A0555" w:rsidRDefault="00541C28" w:rsidP="00E82EF0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Задание</w:t>
            </w:r>
          </w:p>
        </w:tc>
        <w:tc>
          <w:tcPr>
            <w:tcW w:w="708" w:type="dxa"/>
          </w:tcPr>
          <w:p w14:paraId="7CDD0618" w14:textId="77777777" w:rsidR="00541C28" w:rsidRPr="000A0555" w:rsidRDefault="00541C28" w:rsidP="00E82EF0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3" w:type="dxa"/>
          </w:tcPr>
          <w:p w14:paraId="463FB84F" w14:textId="77777777" w:rsidR="00541C28" w:rsidRPr="000A0555" w:rsidRDefault="00541C28" w:rsidP="00E82EF0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критерия</w:t>
            </w:r>
          </w:p>
        </w:tc>
        <w:tc>
          <w:tcPr>
            <w:tcW w:w="1134" w:type="dxa"/>
          </w:tcPr>
          <w:p w14:paraId="158E96A1" w14:textId="77777777" w:rsidR="00541C28" w:rsidRPr="000A0555" w:rsidRDefault="00541C28" w:rsidP="00E82EF0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Максимальные баллы</w:t>
            </w:r>
          </w:p>
        </w:tc>
        <w:tc>
          <w:tcPr>
            <w:tcW w:w="1134" w:type="dxa"/>
          </w:tcPr>
          <w:p w14:paraId="1A354F7E" w14:textId="77777777" w:rsidR="00541C28" w:rsidRPr="000A0555" w:rsidRDefault="00541C28" w:rsidP="00E82EF0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ивная оценка (баллы)</w:t>
            </w:r>
          </w:p>
        </w:tc>
        <w:tc>
          <w:tcPr>
            <w:tcW w:w="1105" w:type="dxa"/>
          </w:tcPr>
          <w:p w14:paraId="0A3766AC" w14:textId="77777777" w:rsidR="00541C28" w:rsidRPr="000A0555" w:rsidRDefault="00541C28" w:rsidP="00E82EF0">
            <w:pPr>
              <w:autoSpaceDE w:val="0"/>
              <w:autoSpaceDN w:val="0"/>
              <w:adjustRightInd w:val="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бъективная оценка (баллы)</w:t>
            </w:r>
          </w:p>
        </w:tc>
      </w:tr>
      <w:tr w:rsidR="00541C28" w:rsidRPr="000A0555" w14:paraId="4E748D09" w14:textId="77777777" w:rsidTr="00AE52EF">
        <w:trPr>
          <w:trHeight w:val="573"/>
        </w:trPr>
        <w:tc>
          <w:tcPr>
            <w:tcW w:w="1731" w:type="dxa"/>
            <w:vMerge w:val="restart"/>
            <w:vAlign w:val="bottom"/>
          </w:tcPr>
          <w:p w14:paraId="5C63B256" w14:textId="77777777" w:rsidR="00BE5D68" w:rsidRPr="000A0555" w:rsidRDefault="00BE5D68" w:rsidP="00BE5D68">
            <w:pPr>
              <w:tabs>
                <w:tab w:val="left" w:pos="2556"/>
              </w:tabs>
              <w:ind w:right="57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Модуль 2. </w:t>
            </w:r>
          </w:p>
          <w:p w14:paraId="017AD72D" w14:textId="77BD6D5F" w:rsidR="00541C28" w:rsidRPr="000A0555" w:rsidRDefault="00BE5D68" w:rsidP="00BE5D6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роведение воспитательной, рекреационно-досуговой, оздоровительной работы с инвалидами, лицами с </w:t>
            </w:r>
            <w:r w:rsidRPr="000A055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ограниченными возможностями здоровья.</w:t>
            </w:r>
          </w:p>
          <w:p w14:paraId="609D9AC2" w14:textId="3A4CC21D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</w:tcPr>
          <w:p w14:paraId="1946F446" w14:textId="77777777" w:rsidR="00541C28" w:rsidRPr="000A0555" w:rsidRDefault="00541C28" w:rsidP="00AE52EF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215E0AB" w14:textId="77777777" w:rsidR="00541C28" w:rsidRPr="000A0555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внешнего вида участника требованиям, описанным в ТЗ компетенции. </w:t>
            </w:r>
          </w:p>
        </w:tc>
        <w:tc>
          <w:tcPr>
            <w:tcW w:w="1134" w:type="dxa"/>
          </w:tcPr>
          <w:p w14:paraId="2C58E5A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696EEFD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5FF4D3F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0B536FB2" w14:textId="77777777" w:rsidTr="00541C28">
        <w:trPr>
          <w:trHeight w:val="573"/>
        </w:trPr>
        <w:tc>
          <w:tcPr>
            <w:tcW w:w="1731" w:type="dxa"/>
            <w:vMerge/>
            <w:vAlign w:val="bottom"/>
          </w:tcPr>
          <w:p w14:paraId="68537818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5332B26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70B495C" w14:textId="77777777" w:rsidR="00541C28" w:rsidRPr="000A0555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Выполнение контроля внешнего вида волонтеров, на предмет отсутствия посторонних предметов в одежде в соответствии с инструкцией по ТБ и ОТ</w:t>
            </w:r>
          </w:p>
        </w:tc>
        <w:tc>
          <w:tcPr>
            <w:tcW w:w="1134" w:type="dxa"/>
          </w:tcPr>
          <w:p w14:paraId="070A589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2F5709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CED6BF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41C28" w:rsidRPr="000A0555" w14:paraId="752CA85A" w14:textId="77777777" w:rsidTr="00541C28">
        <w:trPr>
          <w:trHeight w:val="573"/>
        </w:trPr>
        <w:tc>
          <w:tcPr>
            <w:tcW w:w="1731" w:type="dxa"/>
            <w:vMerge/>
            <w:vAlign w:val="bottom"/>
          </w:tcPr>
          <w:p w14:paraId="1AF0C36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18501B0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69E8A6B" w14:textId="77777777" w:rsidR="00541C28" w:rsidRPr="000A0555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Наличие методических указаний, обеспечивающих необходимую помощь занимающимся при </w:t>
            </w:r>
            <w:r w:rsidRPr="000A055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дготовке Демонстрационной площадки </w:t>
            </w:r>
          </w:p>
        </w:tc>
        <w:tc>
          <w:tcPr>
            <w:tcW w:w="1134" w:type="dxa"/>
          </w:tcPr>
          <w:p w14:paraId="0B30D74F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134" w:type="dxa"/>
          </w:tcPr>
          <w:p w14:paraId="6BC09A2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56E6F40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71967C7F" w14:textId="77777777" w:rsidTr="00541C28">
        <w:trPr>
          <w:trHeight w:val="573"/>
        </w:trPr>
        <w:tc>
          <w:tcPr>
            <w:tcW w:w="1731" w:type="dxa"/>
            <w:vMerge/>
            <w:vAlign w:val="bottom"/>
          </w:tcPr>
          <w:p w14:paraId="4D436F8B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F1B023C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A31905D" w14:textId="77777777" w:rsidR="00541C28" w:rsidRPr="000A0555" w:rsidRDefault="00541C28" w:rsidP="00541C28">
            <w:pPr>
              <w:widowControl w:val="0"/>
              <w:tabs>
                <w:tab w:val="left" w:pos="14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поставленной цели условиям конкурсного задания. </w:t>
            </w:r>
          </w:p>
        </w:tc>
        <w:tc>
          <w:tcPr>
            <w:tcW w:w="1134" w:type="dxa"/>
          </w:tcPr>
          <w:p w14:paraId="1A7C0E1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243534B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2834185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0ED061DC" w14:textId="77777777" w:rsidTr="00541C28">
        <w:tc>
          <w:tcPr>
            <w:tcW w:w="1731" w:type="dxa"/>
            <w:vMerge/>
            <w:vAlign w:val="center"/>
          </w:tcPr>
          <w:p w14:paraId="35330B80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24CEE9E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C6AD0F4" w14:textId="77777777" w:rsidR="00541C28" w:rsidRPr="000A0555" w:rsidRDefault="00541C28" w:rsidP="00541C28">
            <w:pPr>
              <w:tabs>
                <w:tab w:val="left" w:pos="142"/>
                <w:tab w:val="left" w:pos="35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образовательной задачи условиям конкурсного задания и цели</w:t>
            </w:r>
          </w:p>
        </w:tc>
        <w:tc>
          <w:tcPr>
            <w:tcW w:w="1134" w:type="dxa"/>
          </w:tcPr>
          <w:p w14:paraId="08DF0B4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FC00C6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35A82641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2207B6FC" w14:textId="77777777" w:rsidTr="00541C28">
        <w:tc>
          <w:tcPr>
            <w:tcW w:w="1731" w:type="dxa"/>
            <w:vMerge/>
            <w:vAlign w:val="center"/>
          </w:tcPr>
          <w:p w14:paraId="6B46EB05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AB2FE34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FCECD35" w14:textId="77777777" w:rsidR="00541C28" w:rsidRPr="000A0555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оздоровительной задачи условиям конкурсного задания и цели</w:t>
            </w:r>
          </w:p>
        </w:tc>
        <w:tc>
          <w:tcPr>
            <w:tcW w:w="1134" w:type="dxa"/>
          </w:tcPr>
          <w:p w14:paraId="1BA34C90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2BCEFC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547795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10274A61" w14:textId="77777777" w:rsidTr="00541C28">
        <w:tc>
          <w:tcPr>
            <w:tcW w:w="1731" w:type="dxa"/>
            <w:vMerge/>
            <w:vAlign w:val="center"/>
          </w:tcPr>
          <w:p w14:paraId="1D039EFE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EF727A7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AB9000B" w14:textId="77777777" w:rsidR="00541C28" w:rsidRPr="000A0555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воспитательной задачи условиям конкурсного задания и цели</w:t>
            </w:r>
          </w:p>
        </w:tc>
        <w:tc>
          <w:tcPr>
            <w:tcW w:w="1134" w:type="dxa"/>
          </w:tcPr>
          <w:p w14:paraId="06437FB0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68646A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4852161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1354299A" w14:textId="77777777" w:rsidTr="00541C28">
        <w:tc>
          <w:tcPr>
            <w:tcW w:w="1731" w:type="dxa"/>
            <w:vMerge/>
          </w:tcPr>
          <w:p w14:paraId="4E5D17AC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461F04F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C4CE3D6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представленной коррекционно / компенсаторно / профилактической задачи условиям конкурсного задания и цели</w:t>
            </w:r>
          </w:p>
        </w:tc>
        <w:tc>
          <w:tcPr>
            <w:tcW w:w="1134" w:type="dxa"/>
          </w:tcPr>
          <w:p w14:paraId="4CCD5A1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D06EE6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DF5373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0F41DF42" w14:textId="77777777" w:rsidTr="00541C28">
        <w:tc>
          <w:tcPr>
            <w:tcW w:w="1731" w:type="dxa"/>
            <w:vMerge/>
          </w:tcPr>
          <w:p w14:paraId="1ECCACA6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D081C85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B3AE758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образовательной задаче</w:t>
            </w:r>
          </w:p>
        </w:tc>
        <w:tc>
          <w:tcPr>
            <w:tcW w:w="1134" w:type="dxa"/>
          </w:tcPr>
          <w:p w14:paraId="0DC9EA5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162F0CFB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2611ADB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057B0667" w14:textId="77777777" w:rsidTr="00541C28">
        <w:tc>
          <w:tcPr>
            <w:tcW w:w="1731" w:type="dxa"/>
            <w:vMerge/>
          </w:tcPr>
          <w:p w14:paraId="6D1EAD08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CE105BD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FA60AFC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оздоровительной задаче</w:t>
            </w:r>
          </w:p>
        </w:tc>
        <w:tc>
          <w:tcPr>
            <w:tcW w:w="1134" w:type="dxa"/>
          </w:tcPr>
          <w:p w14:paraId="500051E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37528AD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4A5535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660A5CEF" w14:textId="77777777" w:rsidTr="00541C28">
        <w:tc>
          <w:tcPr>
            <w:tcW w:w="1731" w:type="dxa"/>
            <w:vMerge/>
          </w:tcPr>
          <w:p w14:paraId="5BB15025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C5C7428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1E0FEC5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воспитательной задаче</w:t>
            </w:r>
          </w:p>
        </w:tc>
        <w:tc>
          <w:tcPr>
            <w:tcW w:w="1134" w:type="dxa"/>
          </w:tcPr>
          <w:p w14:paraId="6F9A960B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187B12F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4493680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30117A08" w14:textId="77777777" w:rsidTr="00541C28">
        <w:tc>
          <w:tcPr>
            <w:tcW w:w="1731" w:type="dxa"/>
            <w:vMerge/>
          </w:tcPr>
          <w:p w14:paraId="369C23DA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F1832AC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E5CA71B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ответствие содержания фрагмента условиям конкурсного задания, цели и представленной коррекционно / компенсаторно / профилактической задаче.</w:t>
            </w:r>
          </w:p>
        </w:tc>
        <w:tc>
          <w:tcPr>
            <w:tcW w:w="1134" w:type="dxa"/>
          </w:tcPr>
          <w:p w14:paraId="4383A09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2BB5466F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645BC7EB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0876A920" w14:textId="77777777" w:rsidTr="00541C28">
        <w:tc>
          <w:tcPr>
            <w:tcW w:w="1731" w:type="dxa"/>
            <w:vMerge/>
          </w:tcPr>
          <w:p w14:paraId="298361D2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04C71C2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FB4E95A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Соответствие предлагаемого содержания конкурсного задания особенностям возраста и нозологической /специальной медицинской группе занимающихся. </w:t>
            </w:r>
          </w:p>
        </w:tc>
        <w:tc>
          <w:tcPr>
            <w:tcW w:w="1134" w:type="dxa"/>
          </w:tcPr>
          <w:p w14:paraId="5A6925A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0ED5FFD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42C486D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1362B2F5" w14:textId="77777777" w:rsidTr="00541C28">
        <w:tc>
          <w:tcPr>
            <w:tcW w:w="1731" w:type="dxa"/>
            <w:vMerge/>
          </w:tcPr>
          <w:p w14:paraId="4B42E620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08327A0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2940257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Методическая стройность (логичность, последовательность) проведения фрагмента. </w:t>
            </w:r>
          </w:p>
        </w:tc>
        <w:tc>
          <w:tcPr>
            <w:tcW w:w="1134" w:type="dxa"/>
          </w:tcPr>
          <w:p w14:paraId="232A759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2EEDB4E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041478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3F8C1D54" w14:textId="77777777" w:rsidTr="00541C28">
        <w:tc>
          <w:tcPr>
            <w:tcW w:w="1731" w:type="dxa"/>
            <w:vMerge/>
          </w:tcPr>
          <w:p w14:paraId="4C782676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8686551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803B636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форм организации деятельности </w:t>
            </w:r>
          </w:p>
        </w:tc>
        <w:tc>
          <w:tcPr>
            <w:tcW w:w="1134" w:type="dxa"/>
          </w:tcPr>
          <w:p w14:paraId="6171EAAA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A446CA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5E09F86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40B4D22E" w14:textId="77777777" w:rsidTr="00541C28">
        <w:tc>
          <w:tcPr>
            <w:tcW w:w="1731" w:type="dxa"/>
            <w:vMerge/>
          </w:tcPr>
          <w:p w14:paraId="7D4DEE09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1B1DD43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F820EE9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Целесообразность использования методов и приемов формирования знаний</w:t>
            </w:r>
          </w:p>
        </w:tc>
        <w:tc>
          <w:tcPr>
            <w:tcW w:w="1134" w:type="dxa"/>
          </w:tcPr>
          <w:p w14:paraId="0B82C3A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297E02A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77F7B9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7AC66857" w14:textId="77777777" w:rsidTr="00541C28">
        <w:tc>
          <w:tcPr>
            <w:tcW w:w="1731" w:type="dxa"/>
            <w:vMerge/>
          </w:tcPr>
          <w:p w14:paraId="73EFFA63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8659356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BD22F52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Целесообразность использования методов и приемов обучения двигательным действиям</w:t>
            </w:r>
          </w:p>
        </w:tc>
        <w:tc>
          <w:tcPr>
            <w:tcW w:w="1134" w:type="dxa"/>
          </w:tcPr>
          <w:p w14:paraId="596E37E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4636DF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257E566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709F4EA2" w14:textId="77777777" w:rsidTr="00541C28">
        <w:tc>
          <w:tcPr>
            <w:tcW w:w="1731" w:type="dxa"/>
            <w:vMerge/>
          </w:tcPr>
          <w:p w14:paraId="289DBC28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6480965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49D50BD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использования методов и приемов воспитания </w:t>
            </w:r>
          </w:p>
        </w:tc>
        <w:tc>
          <w:tcPr>
            <w:tcW w:w="1134" w:type="dxa"/>
          </w:tcPr>
          <w:p w14:paraId="322F55D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5CFC607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590D5C6B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3EA26252" w14:textId="77777777" w:rsidTr="00541C28">
        <w:tc>
          <w:tcPr>
            <w:tcW w:w="1731" w:type="dxa"/>
            <w:vMerge/>
          </w:tcPr>
          <w:p w14:paraId="2A988DEC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9894DF5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38084D2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Владение и демонстрация участником техники выполнения двигательных действий</w:t>
            </w:r>
          </w:p>
        </w:tc>
        <w:tc>
          <w:tcPr>
            <w:tcW w:w="1134" w:type="dxa"/>
          </w:tcPr>
          <w:p w14:paraId="54745DC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0F3F88C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136FAF3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0A20EE0E" w14:textId="77777777" w:rsidTr="00541C28">
        <w:tc>
          <w:tcPr>
            <w:tcW w:w="1731" w:type="dxa"/>
            <w:vMerge/>
          </w:tcPr>
          <w:p w14:paraId="76A2AF3D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A29B3FD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CEAE26E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ение контроля за дозированием нагрузки при проведении конкурсного задания. </w:t>
            </w:r>
          </w:p>
        </w:tc>
        <w:tc>
          <w:tcPr>
            <w:tcW w:w="1134" w:type="dxa"/>
          </w:tcPr>
          <w:p w14:paraId="29FD508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7608331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339C316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38CF8119" w14:textId="77777777" w:rsidTr="00541C28">
        <w:tc>
          <w:tcPr>
            <w:tcW w:w="1731" w:type="dxa"/>
            <w:vMerge/>
          </w:tcPr>
          <w:p w14:paraId="2C593F31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6DA05CD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51D82DC" w14:textId="77777777" w:rsidR="00541C28" w:rsidRPr="000A0555" w:rsidRDefault="00541C28" w:rsidP="00541C28">
            <w:pPr>
              <w:tabs>
                <w:tab w:val="left" w:pos="0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Применение профессиональной терминологии (грамотность, обоснованность, своевременность). </w:t>
            </w:r>
          </w:p>
        </w:tc>
        <w:tc>
          <w:tcPr>
            <w:tcW w:w="1134" w:type="dxa"/>
          </w:tcPr>
          <w:p w14:paraId="7831EF4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2EB5BAA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CC691A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7D309E2B" w14:textId="77777777" w:rsidTr="00541C28">
        <w:trPr>
          <w:trHeight w:val="443"/>
        </w:trPr>
        <w:tc>
          <w:tcPr>
            <w:tcW w:w="1731" w:type="dxa"/>
            <w:vMerge/>
          </w:tcPr>
          <w:p w14:paraId="0B98817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4AB5C7D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6D081255" w14:textId="77777777" w:rsidR="00541C28" w:rsidRPr="000A0555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Наличие методических указаний, обеспечивающих необходимую помощь занимающимся при выполнении двигательных действий конкурсного задания. </w:t>
            </w:r>
          </w:p>
        </w:tc>
        <w:tc>
          <w:tcPr>
            <w:tcW w:w="1134" w:type="dxa"/>
          </w:tcPr>
          <w:p w14:paraId="69B4288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134" w:type="dxa"/>
          </w:tcPr>
          <w:p w14:paraId="3F82F72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105" w:type="dxa"/>
          </w:tcPr>
          <w:p w14:paraId="1E4FF9D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-</w:t>
            </w:r>
          </w:p>
        </w:tc>
      </w:tr>
      <w:tr w:rsidR="00541C28" w:rsidRPr="000A0555" w14:paraId="388B536C" w14:textId="77777777" w:rsidTr="00541C28">
        <w:trPr>
          <w:trHeight w:val="443"/>
        </w:trPr>
        <w:tc>
          <w:tcPr>
            <w:tcW w:w="1731" w:type="dxa"/>
            <w:vMerge/>
          </w:tcPr>
          <w:p w14:paraId="4D30DB7F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66164FC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416C0D2F" w14:textId="77777777" w:rsidR="00541C28" w:rsidRPr="000A0555" w:rsidRDefault="00541C28" w:rsidP="00541C28">
            <w:pPr>
              <w:tabs>
                <w:tab w:val="left" w:pos="324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сстановки субъектов (конкурсант, занимающиеся). </w:t>
            </w:r>
          </w:p>
        </w:tc>
        <w:tc>
          <w:tcPr>
            <w:tcW w:w="1134" w:type="dxa"/>
          </w:tcPr>
          <w:p w14:paraId="6942A4A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CB3A00A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520F85C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1924C892" w14:textId="77777777" w:rsidTr="00541C28">
        <w:tc>
          <w:tcPr>
            <w:tcW w:w="1731" w:type="dxa"/>
            <w:vMerge/>
          </w:tcPr>
          <w:p w14:paraId="540C17F2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EFF8437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B8021FF" w14:textId="77777777" w:rsidR="00541C28" w:rsidRPr="000A0555" w:rsidRDefault="00541C28" w:rsidP="00541C28">
            <w:pPr>
              <w:tabs>
                <w:tab w:val="left" w:pos="354"/>
                <w:tab w:val="left" w:pos="426"/>
              </w:tabs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Целесообразность размещения инвентаря и оборудования. </w:t>
            </w:r>
          </w:p>
        </w:tc>
        <w:tc>
          <w:tcPr>
            <w:tcW w:w="1134" w:type="dxa"/>
          </w:tcPr>
          <w:p w14:paraId="5DA522C1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23332E4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D82AC9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24875D9F" w14:textId="77777777" w:rsidTr="00541C28">
        <w:tc>
          <w:tcPr>
            <w:tcW w:w="1731" w:type="dxa"/>
            <w:vMerge/>
          </w:tcPr>
          <w:p w14:paraId="332F5218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96D4061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F4BA50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норм по технике безопасности и охране труда при выполнении конкурсного задания. </w:t>
            </w:r>
          </w:p>
        </w:tc>
        <w:tc>
          <w:tcPr>
            <w:tcW w:w="1134" w:type="dxa"/>
          </w:tcPr>
          <w:p w14:paraId="0406C49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12B01CB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94B304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65E90EA3" w14:textId="77777777" w:rsidTr="00541C28">
        <w:tc>
          <w:tcPr>
            <w:tcW w:w="1731" w:type="dxa"/>
            <w:vMerge/>
          </w:tcPr>
          <w:p w14:paraId="781F6A16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6835B936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00F4A1F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Соблюдение санитарных норм при проведении фрагмента учебного занятия</w:t>
            </w:r>
          </w:p>
        </w:tc>
        <w:tc>
          <w:tcPr>
            <w:tcW w:w="1134" w:type="dxa"/>
          </w:tcPr>
          <w:p w14:paraId="159B6A9F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65603D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2CDE442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2E2A8D3C" w14:textId="77777777" w:rsidTr="00541C28">
        <w:tc>
          <w:tcPr>
            <w:tcW w:w="1731" w:type="dxa"/>
            <w:vMerge/>
          </w:tcPr>
          <w:p w14:paraId="38E38331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B2CD1EF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17E7D36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Выполнение заданий в пределах демонстрационной площадки, отсутствие сознательного выхода за ее пределы</w:t>
            </w:r>
          </w:p>
        </w:tc>
        <w:tc>
          <w:tcPr>
            <w:tcW w:w="1134" w:type="dxa"/>
          </w:tcPr>
          <w:p w14:paraId="7C96741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2F01FF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41066A58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653C5BEC" w14:textId="77777777" w:rsidTr="00541C28">
        <w:tc>
          <w:tcPr>
            <w:tcW w:w="1731" w:type="dxa"/>
            <w:vMerge/>
          </w:tcPr>
          <w:p w14:paraId="3178F36A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81F0154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882A27F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цели в соответствии с условиями конкурсного задания</w:t>
            </w:r>
          </w:p>
        </w:tc>
        <w:tc>
          <w:tcPr>
            <w:tcW w:w="1134" w:type="dxa"/>
          </w:tcPr>
          <w:p w14:paraId="36A0B7B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EB45ED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8A82264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6D871979" w14:textId="77777777" w:rsidTr="00541C28">
        <w:tc>
          <w:tcPr>
            <w:tcW w:w="1731" w:type="dxa"/>
            <w:vMerge/>
          </w:tcPr>
          <w:p w14:paraId="579F67D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95F8DA8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1CA24C0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образова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42F08E80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2197998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4FEA608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1BEF2D25" w14:textId="77777777" w:rsidTr="00541C28">
        <w:tc>
          <w:tcPr>
            <w:tcW w:w="1731" w:type="dxa"/>
            <w:vMerge/>
          </w:tcPr>
          <w:p w14:paraId="72E93AC1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787FEB6E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E77DBC3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оздорови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3736AAF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749D1D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76043EE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3BB2E1F7" w14:textId="77777777" w:rsidTr="00541C28">
        <w:tc>
          <w:tcPr>
            <w:tcW w:w="1731" w:type="dxa"/>
            <w:vMerge/>
          </w:tcPr>
          <w:p w14:paraId="41A3A182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D77D37D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8F94564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воспитательн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4DE7E525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544E91C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653BA19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4D4C894F" w14:textId="77777777" w:rsidTr="00541C28">
        <w:tc>
          <w:tcPr>
            <w:tcW w:w="1731" w:type="dxa"/>
            <w:vMerge/>
          </w:tcPr>
          <w:p w14:paraId="58939ED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32417D57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572474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Полнота реализации поставленной коррекционно / компенсаторно /профилактической задачи в соответствии с условиями конкурсного задания и цели</w:t>
            </w:r>
          </w:p>
        </w:tc>
        <w:tc>
          <w:tcPr>
            <w:tcW w:w="1134" w:type="dxa"/>
          </w:tcPr>
          <w:p w14:paraId="5C252C0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191631EE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03862BD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7B710AEF" w14:textId="77777777" w:rsidTr="00541C28">
        <w:tc>
          <w:tcPr>
            <w:tcW w:w="1731" w:type="dxa"/>
            <w:vMerge/>
          </w:tcPr>
          <w:p w14:paraId="0C3C6A01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4BB54BA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1AE0511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Логичность завершения конкурсного задания. </w:t>
            </w:r>
          </w:p>
        </w:tc>
        <w:tc>
          <w:tcPr>
            <w:tcW w:w="1134" w:type="dxa"/>
          </w:tcPr>
          <w:p w14:paraId="2C05181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5A793B8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77EDDE2B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6A041300" w14:textId="77777777" w:rsidTr="00541C28">
        <w:tc>
          <w:tcPr>
            <w:tcW w:w="1731" w:type="dxa"/>
            <w:vMerge/>
          </w:tcPr>
          <w:p w14:paraId="3ABD61A5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E57C34C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57EBF19B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временного регламента демонстрации конкурсного задания </w:t>
            </w:r>
          </w:p>
        </w:tc>
        <w:tc>
          <w:tcPr>
            <w:tcW w:w="1134" w:type="dxa"/>
          </w:tcPr>
          <w:p w14:paraId="11A0AD9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5C302B0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05" w:type="dxa"/>
          </w:tcPr>
          <w:p w14:paraId="3EEECB8F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54582C71" w14:textId="77777777" w:rsidTr="00541C28">
        <w:tc>
          <w:tcPr>
            <w:tcW w:w="1731" w:type="dxa"/>
            <w:vMerge/>
          </w:tcPr>
          <w:p w14:paraId="3959CFFA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58C6FA7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37A43E99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Приведение площадки в порядок после демонстрации конкурсного задания</w:t>
            </w:r>
          </w:p>
        </w:tc>
        <w:tc>
          <w:tcPr>
            <w:tcW w:w="1134" w:type="dxa"/>
          </w:tcPr>
          <w:p w14:paraId="330240C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87B2FC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05" w:type="dxa"/>
          </w:tcPr>
          <w:p w14:paraId="28E42B2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541C28" w:rsidRPr="000A0555" w14:paraId="434CCE18" w14:textId="77777777" w:rsidTr="00541C28">
        <w:tc>
          <w:tcPr>
            <w:tcW w:w="1731" w:type="dxa"/>
            <w:vMerge/>
          </w:tcPr>
          <w:p w14:paraId="55ADCA82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073EC6CE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0E5D7DB1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Демонстрация коммуникативных навыков. Сочетание вербальных средств общения (поддержание диалога с аудиторией с помощью приема активного слушания, правильно заданных наводящих вопросов по теме, выстраивание ответов с учетом запроса аудитории) и невербальных средств общения (визуальный контакт с аудиторией, поза, жесты, мимика) </w:t>
            </w:r>
          </w:p>
        </w:tc>
        <w:tc>
          <w:tcPr>
            <w:tcW w:w="1134" w:type="dxa"/>
          </w:tcPr>
          <w:p w14:paraId="33ABB34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5D08E18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38C04611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0A0555" w14:paraId="1E161F8D" w14:textId="77777777" w:rsidTr="00541C28">
        <w:tc>
          <w:tcPr>
            <w:tcW w:w="1731" w:type="dxa"/>
            <w:vMerge/>
          </w:tcPr>
          <w:p w14:paraId="748B595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20EF4AA8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170FBFD0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Оригинальность и/или творческий подход представленного конкурсного задания. </w:t>
            </w:r>
          </w:p>
        </w:tc>
        <w:tc>
          <w:tcPr>
            <w:tcW w:w="1134" w:type="dxa"/>
          </w:tcPr>
          <w:p w14:paraId="523E4B8E" w14:textId="0F1EE87B" w:rsidR="00541C28" w:rsidRPr="000A0555" w:rsidRDefault="008C099C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3AE55AE2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0BDC50D8" w14:textId="5616C89E" w:rsidR="00541C28" w:rsidRPr="000A0555" w:rsidRDefault="00EF298E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0A0555" w14:paraId="7F4506CA" w14:textId="77777777" w:rsidTr="00541C28">
        <w:tc>
          <w:tcPr>
            <w:tcW w:w="1731" w:type="dxa"/>
            <w:vMerge/>
          </w:tcPr>
          <w:p w14:paraId="51C516B9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1105A162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200CEED7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Эмоциональность представления конкурсного задания. </w:t>
            </w:r>
          </w:p>
        </w:tc>
        <w:tc>
          <w:tcPr>
            <w:tcW w:w="1134" w:type="dxa"/>
          </w:tcPr>
          <w:p w14:paraId="2B337776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707ABD09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2FB2F3F0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0A0555" w14:paraId="3DB65C8F" w14:textId="77777777" w:rsidTr="00541C28">
        <w:tc>
          <w:tcPr>
            <w:tcW w:w="1731" w:type="dxa"/>
            <w:vMerge/>
          </w:tcPr>
          <w:p w14:paraId="162273F6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2C77284" w14:textId="77777777" w:rsidR="00541C28" w:rsidRPr="000A0555" w:rsidRDefault="00541C28" w:rsidP="00541C28">
            <w:pPr>
              <w:pStyle w:val="a3"/>
              <w:widowControl w:val="0"/>
              <w:numPr>
                <w:ilvl w:val="0"/>
                <w:numId w:val="34"/>
              </w:numPr>
              <w:tabs>
                <w:tab w:val="left" w:pos="-108"/>
                <w:tab w:val="left" w:pos="0"/>
              </w:tabs>
              <w:ind w:left="113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14:paraId="78811D19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Положительно-эмоциональный отклик целевой аудитории </w:t>
            </w:r>
          </w:p>
        </w:tc>
        <w:tc>
          <w:tcPr>
            <w:tcW w:w="1134" w:type="dxa"/>
          </w:tcPr>
          <w:p w14:paraId="0C463E8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7DDA3B13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38194D47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0A0555" w14:paraId="607B3F58" w14:textId="77777777" w:rsidTr="00541C28">
        <w:tc>
          <w:tcPr>
            <w:tcW w:w="1731" w:type="dxa"/>
            <w:vMerge/>
          </w:tcPr>
          <w:p w14:paraId="1809A388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44D35A1E" w14:textId="77777777" w:rsidR="00541C28" w:rsidRPr="000A0555" w:rsidRDefault="00541C28" w:rsidP="00541C28">
            <w:pPr>
              <w:widowControl w:val="0"/>
              <w:tabs>
                <w:tab w:val="left" w:pos="-108"/>
                <w:tab w:val="left" w:pos="0"/>
              </w:tabs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40.</w:t>
            </w:r>
          </w:p>
        </w:tc>
        <w:tc>
          <w:tcPr>
            <w:tcW w:w="4253" w:type="dxa"/>
          </w:tcPr>
          <w:p w14:paraId="7B351633" w14:textId="77777777" w:rsidR="00541C28" w:rsidRPr="000A0555" w:rsidRDefault="00541C28" w:rsidP="00541C2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 xml:space="preserve">Общее впечатление </w:t>
            </w:r>
          </w:p>
        </w:tc>
        <w:tc>
          <w:tcPr>
            <w:tcW w:w="1134" w:type="dxa"/>
          </w:tcPr>
          <w:p w14:paraId="3EA1928C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</w:tcPr>
          <w:p w14:paraId="577FCD9D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05" w:type="dxa"/>
          </w:tcPr>
          <w:p w14:paraId="5CFFE82F" w14:textId="77777777" w:rsidR="00541C28" w:rsidRPr="000A0555" w:rsidRDefault="00541C28" w:rsidP="00541C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541C28" w:rsidRPr="000A0555" w14:paraId="12F353B5" w14:textId="77777777" w:rsidTr="00541C28">
        <w:trPr>
          <w:trHeight w:val="303"/>
        </w:trPr>
        <w:tc>
          <w:tcPr>
            <w:tcW w:w="10065" w:type="dxa"/>
            <w:gridSpan w:val="6"/>
          </w:tcPr>
          <w:p w14:paraId="7339FEDD" w14:textId="35A3464E" w:rsidR="00541C28" w:rsidRPr="000A0555" w:rsidRDefault="00541C28" w:rsidP="00E82EF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055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ТОГО:                                                                                             50                                                  </w:t>
            </w:r>
          </w:p>
        </w:tc>
      </w:tr>
    </w:tbl>
    <w:p w14:paraId="196F804E" w14:textId="77777777" w:rsidR="0063056B" w:rsidRPr="00FE1906" w:rsidRDefault="0063056B" w:rsidP="00D94C6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iCs/>
          <w:color w:val="C0504D" w:themeColor="accent2"/>
          <w:sz w:val="26"/>
          <w:szCs w:val="26"/>
          <w:lang w:eastAsia="ru-RU"/>
        </w:rPr>
      </w:pPr>
    </w:p>
    <w:p w14:paraId="11E90D92" w14:textId="5EF78CB2" w:rsidR="0049079B" w:rsidRPr="000A0555" w:rsidRDefault="0049079B" w:rsidP="000A055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A055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 Перечень используемого оборудования, инструментов и расходных материалов для всех категорий участников</w:t>
      </w:r>
    </w:p>
    <w:p w14:paraId="7E076E4B" w14:textId="0D090037" w:rsidR="004D1600" w:rsidRPr="000A0555" w:rsidRDefault="004D1600" w:rsidP="000A055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A055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1. Школьники, Студенты, Специалисты*</w:t>
      </w:r>
    </w:p>
    <w:p w14:paraId="28EE6476" w14:textId="497882D7" w:rsidR="0049079B" w:rsidRPr="009B2108" w:rsidRDefault="004D1600" w:rsidP="009B21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Cs/>
          <w:lang w:eastAsia="ru-RU"/>
        </w:rPr>
      </w:pPr>
      <w:r w:rsidRPr="009B2108">
        <w:rPr>
          <w:rFonts w:ascii="Times New Roman" w:eastAsia="Times New Roman" w:hAnsi="Times New Roman" w:cs="Times New Roman"/>
          <w:iCs/>
          <w:lang w:eastAsia="ru-RU"/>
        </w:rPr>
        <w:t>Требование к оборудованию и инструментам разных категорий участников НЕ отличается.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2381"/>
        <w:gridCol w:w="1276"/>
        <w:gridCol w:w="3686"/>
        <w:gridCol w:w="850"/>
        <w:gridCol w:w="816"/>
      </w:tblGrid>
      <w:tr w:rsidR="0049079B" w:rsidRPr="009B2108" w14:paraId="3A5095DE" w14:textId="77777777" w:rsidTr="00A128F8">
        <w:trPr>
          <w:trHeight w:val="262"/>
        </w:trPr>
        <w:tc>
          <w:tcPr>
            <w:tcW w:w="9571" w:type="dxa"/>
            <w:gridSpan w:val="6"/>
            <w:shd w:val="clear" w:color="auto" w:fill="D9D9D9" w:themeFill="background1" w:themeFillShade="D9"/>
          </w:tcPr>
          <w:p w14:paraId="5C90CE8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ОБОРУДОВАНИЕ НА 1-ГО УЧАСТНИКА </w:t>
            </w:r>
          </w:p>
        </w:tc>
      </w:tr>
      <w:tr w:rsidR="0049079B" w:rsidRPr="009B2108" w14:paraId="4B507B60" w14:textId="77777777" w:rsidTr="00A128F8">
        <w:tc>
          <w:tcPr>
            <w:tcW w:w="562" w:type="dxa"/>
            <w:shd w:val="clear" w:color="auto" w:fill="D9D9D9" w:themeFill="background1" w:themeFillShade="D9"/>
          </w:tcPr>
          <w:p w14:paraId="40924AA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4746BCD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D9D9D9" w:themeFill="background1" w:themeFillShade="D9"/>
          </w:tcPr>
          <w:p w14:paraId="7FC650B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  <w:p w14:paraId="7613CF4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</w:tcPr>
          <w:p w14:paraId="7102C8C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ото оборудования или инструмента, или мебели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14:paraId="12DE58B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6FEEC4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  <w:shd w:val="clear" w:color="auto" w:fill="D9D9D9" w:themeFill="background1" w:themeFillShade="D9"/>
          </w:tcPr>
          <w:p w14:paraId="2CBC352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29F3DA5C" w14:textId="77777777" w:rsidTr="00324600">
        <w:tc>
          <w:tcPr>
            <w:tcW w:w="562" w:type="dxa"/>
            <w:shd w:val="clear" w:color="auto" w:fill="auto"/>
          </w:tcPr>
          <w:p w14:paraId="6999FA06" w14:textId="41691E16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5319A47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алые мячи 20 см</w:t>
            </w:r>
          </w:p>
        </w:tc>
        <w:tc>
          <w:tcPr>
            <w:tcW w:w="1276" w:type="dxa"/>
            <w:shd w:val="clear" w:color="auto" w:fill="auto"/>
          </w:tcPr>
          <w:p w14:paraId="19C6BBA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43A649D" wp14:editId="1F32A5F7">
                  <wp:extent cx="571500" cy="478321"/>
                  <wp:effectExtent l="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2217" cy="4789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81AA4E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о из высококачественных синтетических материалов. Соответствует российским требованиям безопасности. Диаметр: 20 см.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hyperlink r:id="rId9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tdkarusel.ru/fizkulturnoe-oborudovanie/sportivnyy-inventar/myachi/?PAGEN_1=3</w:t>
              </w:r>
            </w:hyperlink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31350F94" w14:textId="3F867F80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BA37CB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E59CA3F" w14:textId="77777777" w:rsidTr="00324600">
        <w:tc>
          <w:tcPr>
            <w:tcW w:w="562" w:type="dxa"/>
            <w:shd w:val="clear" w:color="auto" w:fill="auto"/>
          </w:tcPr>
          <w:p w14:paraId="0B0CD484" w14:textId="78B406A8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6417E4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Гимнастический мяч (фитбол) </w:t>
            </w:r>
          </w:p>
        </w:tc>
        <w:tc>
          <w:tcPr>
            <w:tcW w:w="1276" w:type="dxa"/>
            <w:shd w:val="clear" w:color="auto" w:fill="auto"/>
          </w:tcPr>
          <w:p w14:paraId="1997529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515C0C8" wp14:editId="5E91A081">
                  <wp:extent cx="673100" cy="611505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11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D479BE1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1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youla.ru/moskva/sport-otdyh/trenazhery-fitnes/miach-ghimnastichnskii-fitbol-75-sm-alpinia-plast-5af1848965bcf1206c3a9cd2</w:t>
              </w:r>
            </w:hyperlink>
          </w:p>
        </w:tc>
        <w:tc>
          <w:tcPr>
            <w:tcW w:w="850" w:type="dxa"/>
            <w:shd w:val="clear" w:color="auto" w:fill="auto"/>
          </w:tcPr>
          <w:p w14:paraId="1F33F5B6" w14:textId="4DDB8841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765FAF8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2E0B1D86" w14:textId="77777777" w:rsidTr="00324600">
        <w:tc>
          <w:tcPr>
            <w:tcW w:w="562" w:type="dxa"/>
            <w:shd w:val="clear" w:color="auto" w:fill="auto"/>
          </w:tcPr>
          <w:p w14:paraId="25B097AC" w14:textId="2D7064FA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2B7719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Гантель 0,45 кг </w:t>
            </w:r>
          </w:p>
        </w:tc>
        <w:tc>
          <w:tcPr>
            <w:tcW w:w="1276" w:type="dxa"/>
            <w:shd w:val="clear" w:color="auto" w:fill="auto"/>
          </w:tcPr>
          <w:p w14:paraId="528D41A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3C76BC7" wp14:editId="647E6EE2">
                  <wp:extent cx="673100" cy="53848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38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01BE24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антели пластмассовые 0,45 кг, 2 шт. с наполнителем.</w:t>
            </w:r>
          </w:p>
          <w:p w14:paraId="18C3D8DE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3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ima-land.ru/3654251/ganteli-</w:t>
              </w:r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lastRenderedPageBreak/>
                <w:t>plastmassovye-0-45-kg-2-sht-s-napolnitelem/</w:t>
              </w:r>
            </w:hyperlink>
          </w:p>
        </w:tc>
        <w:tc>
          <w:tcPr>
            <w:tcW w:w="850" w:type="dxa"/>
            <w:shd w:val="clear" w:color="auto" w:fill="auto"/>
          </w:tcPr>
          <w:p w14:paraId="2C637CCA" w14:textId="4878EDA3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ара</w:t>
            </w:r>
          </w:p>
        </w:tc>
        <w:tc>
          <w:tcPr>
            <w:tcW w:w="816" w:type="dxa"/>
          </w:tcPr>
          <w:p w14:paraId="7FB71770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644EA10" w14:textId="77777777" w:rsidTr="00324600">
        <w:tc>
          <w:tcPr>
            <w:tcW w:w="562" w:type="dxa"/>
            <w:shd w:val="clear" w:color="auto" w:fill="auto"/>
          </w:tcPr>
          <w:p w14:paraId="7B785EA4" w14:textId="4BDE8DB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53D3A5E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333333"/>
                <w:sz w:val="24"/>
                <w:szCs w:val="24"/>
              </w:rPr>
              <w:t xml:space="preserve">Гантель 2 кг </w:t>
            </w:r>
          </w:p>
        </w:tc>
        <w:tc>
          <w:tcPr>
            <w:tcW w:w="1276" w:type="dxa"/>
            <w:shd w:val="clear" w:color="auto" w:fill="auto"/>
          </w:tcPr>
          <w:p w14:paraId="799141B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170B9C7" wp14:editId="3C93F3CA">
                  <wp:extent cx="673100" cy="543560"/>
                  <wp:effectExtent l="0" t="0" r="0" b="889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43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494359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антель виниловая 2 кг</w:t>
            </w:r>
          </w:p>
          <w:p w14:paraId="54D9EAB4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5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www.domsporta.com/catalog/ganteli_2_kg/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470DE258" w14:textId="038CEE0D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а</w:t>
            </w:r>
          </w:p>
        </w:tc>
        <w:tc>
          <w:tcPr>
            <w:tcW w:w="816" w:type="dxa"/>
          </w:tcPr>
          <w:p w14:paraId="7AB11378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1AEA8497" w14:textId="77777777" w:rsidTr="00324600">
        <w:tc>
          <w:tcPr>
            <w:tcW w:w="562" w:type="dxa"/>
            <w:shd w:val="clear" w:color="auto" w:fill="auto"/>
          </w:tcPr>
          <w:p w14:paraId="4CD4513C" w14:textId="33F020A4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83D5A8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Гимнастическая скамейка 3-4 м.</w:t>
            </w:r>
          </w:p>
        </w:tc>
        <w:tc>
          <w:tcPr>
            <w:tcW w:w="1276" w:type="dxa"/>
            <w:shd w:val="clear" w:color="auto" w:fill="auto"/>
          </w:tcPr>
          <w:p w14:paraId="34C64D2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2FC66D3" wp14:editId="78016957">
                  <wp:extent cx="682388" cy="459411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0445" cy="4648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6898FE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имнастическая скамейка для спортивного зала. Предназначена для выполнения различных упражнений. Сделаны из надежных материалов.</w:t>
            </w:r>
          </w:p>
        </w:tc>
        <w:tc>
          <w:tcPr>
            <w:tcW w:w="850" w:type="dxa"/>
            <w:shd w:val="clear" w:color="auto" w:fill="auto"/>
          </w:tcPr>
          <w:p w14:paraId="566365FE" w14:textId="0C4ED34B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E4C948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528B1BA8" w14:textId="77777777" w:rsidTr="00324600">
        <w:tc>
          <w:tcPr>
            <w:tcW w:w="562" w:type="dxa"/>
            <w:shd w:val="clear" w:color="auto" w:fill="auto"/>
          </w:tcPr>
          <w:p w14:paraId="31ED5944" w14:textId="1E210806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7986595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Гимнастический коврик 140 х 50 см х 0,6см</w:t>
            </w:r>
          </w:p>
        </w:tc>
        <w:tc>
          <w:tcPr>
            <w:tcW w:w="1276" w:type="dxa"/>
            <w:shd w:val="clear" w:color="auto" w:fill="auto"/>
          </w:tcPr>
          <w:p w14:paraId="321D93E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93333C0" wp14:editId="6C554468">
                  <wp:extent cx="673100" cy="44450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44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3BFDB29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8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rolsporta.ru/catalog/fitnes/kovriki-dlya-fitnesa?page=8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6247905B" w14:textId="3D94200C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6E79D271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4E571E1D" w14:textId="77777777" w:rsidTr="00324600">
        <w:tc>
          <w:tcPr>
            <w:tcW w:w="562" w:type="dxa"/>
            <w:shd w:val="clear" w:color="auto" w:fill="auto"/>
          </w:tcPr>
          <w:p w14:paraId="3DB0D75F" w14:textId="743D9CDA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4431B1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какалка 2,5 м</w:t>
            </w:r>
          </w:p>
        </w:tc>
        <w:tc>
          <w:tcPr>
            <w:tcW w:w="1276" w:type="dxa"/>
            <w:shd w:val="clear" w:color="auto" w:fill="auto"/>
          </w:tcPr>
          <w:p w14:paraId="5D7361C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E2E4D0F" wp14:editId="714EF4EA">
                  <wp:extent cx="673100" cy="525145"/>
                  <wp:effectExtent l="0" t="0" r="0" b="825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25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E7AE503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0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rolsporta.ru/catalog/fitnes/skakalki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3BB07623" w14:textId="7289558E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BB0F294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6197B078" w14:textId="77777777" w:rsidTr="00324600">
        <w:tc>
          <w:tcPr>
            <w:tcW w:w="562" w:type="dxa"/>
            <w:shd w:val="clear" w:color="auto" w:fill="auto"/>
          </w:tcPr>
          <w:p w14:paraId="7F2B0C3B" w14:textId="7AB74CC1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3181418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бруч пластмассовый 90 см</w:t>
            </w:r>
          </w:p>
        </w:tc>
        <w:tc>
          <w:tcPr>
            <w:tcW w:w="1276" w:type="dxa"/>
            <w:shd w:val="clear" w:color="auto" w:fill="auto"/>
          </w:tcPr>
          <w:p w14:paraId="46BA8DF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D16A53F" wp14:editId="68CE65FC">
                  <wp:extent cx="673100" cy="589280"/>
                  <wp:effectExtent l="0" t="0" r="0" b="127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89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DE4F4A0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2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rolsporta.ru/catalog/fitnes/obruchi-hulahupy?page=1</w:t>
              </w:r>
            </w:hyperlink>
          </w:p>
        </w:tc>
        <w:tc>
          <w:tcPr>
            <w:tcW w:w="850" w:type="dxa"/>
            <w:shd w:val="clear" w:color="auto" w:fill="auto"/>
          </w:tcPr>
          <w:p w14:paraId="53898B4B" w14:textId="43CA39E3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EB1AF1C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682E752" w14:textId="77777777" w:rsidTr="00324600">
        <w:tc>
          <w:tcPr>
            <w:tcW w:w="562" w:type="dxa"/>
            <w:shd w:val="clear" w:color="auto" w:fill="auto"/>
          </w:tcPr>
          <w:p w14:paraId="1359C9A2" w14:textId="6508882A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7698FDC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Лестница координационная 6 метров (желтая в чехле)</w:t>
            </w:r>
          </w:p>
        </w:tc>
        <w:tc>
          <w:tcPr>
            <w:tcW w:w="1276" w:type="dxa"/>
            <w:shd w:val="clear" w:color="auto" w:fill="auto"/>
          </w:tcPr>
          <w:p w14:paraId="664BADE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12B5760" wp14:editId="06C3EE1F">
                  <wp:extent cx="673100" cy="635000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05B5A34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hyperlink r:id="rId24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omsporta.com/goods/lestnitsa_koordinatsionnaya_6_metrov_zheltaya_v_chekhle_b31307_3/</w:t>
              </w:r>
            </w:hyperlink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4BA023DA" w14:textId="7879CD74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98C4D6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32151F8A" w14:textId="77777777" w:rsidTr="00324600">
        <w:tc>
          <w:tcPr>
            <w:tcW w:w="562" w:type="dxa"/>
            <w:shd w:val="clear" w:color="auto" w:fill="auto"/>
          </w:tcPr>
          <w:p w14:paraId="16F132BF" w14:textId="135C9D6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3E3489E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Гимнастическая палка (стандарт)</w:t>
            </w:r>
          </w:p>
        </w:tc>
        <w:tc>
          <w:tcPr>
            <w:tcW w:w="1276" w:type="dxa"/>
            <w:shd w:val="clear" w:color="auto" w:fill="auto"/>
          </w:tcPr>
          <w:p w14:paraId="009B257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592D27C" wp14:editId="0CA1B3DF">
                  <wp:extent cx="673100" cy="435610"/>
                  <wp:effectExtent l="0" t="0" r="0" b="254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35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AF8B85E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6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grig-co.ru/categories/11/742/</w:t>
              </w:r>
            </w:hyperlink>
          </w:p>
        </w:tc>
        <w:tc>
          <w:tcPr>
            <w:tcW w:w="850" w:type="dxa"/>
            <w:shd w:val="clear" w:color="auto" w:fill="auto"/>
          </w:tcPr>
          <w:p w14:paraId="12C5D734" w14:textId="6B32BD7A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ADD97C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3ACBD66F" w14:textId="77777777" w:rsidTr="00324600">
        <w:tc>
          <w:tcPr>
            <w:tcW w:w="562" w:type="dxa"/>
            <w:shd w:val="clear" w:color="auto" w:fill="auto"/>
          </w:tcPr>
          <w:p w14:paraId="6F67ADF9" w14:textId="63106D8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778A162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ойка для хранения палок</w:t>
            </w:r>
          </w:p>
        </w:tc>
        <w:tc>
          <w:tcPr>
            <w:tcW w:w="1276" w:type="dxa"/>
            <w:shd w:val="clear" w:color="auto" w:fill="auto"/>
          </w:tcPr>
          <w:p w14:paraId="0781ABC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27E16CD" wp14:editId="2A3D976E">
                  <wp:extent cx="559559" cy="551641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618" cy="555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4A75BF1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8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grig-co.ru/categories/11/742/</w:t>
              </w:r>
            </w:hyperlink>
          </w:p>
        </w:tc>
        <w:tc>
          <w:tcPr>
            <w:tcW w:w="850" w:type="dxa"/>
            <w:shd w:val="clear" w:color="auto" w:fill="auto"/>
          </w:tcPr>
          <w:p w14:paraId="737EE8F1" w14:textId="675ADC71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66BB4ED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00B7183E" w14:textId="77777777" w:rsidTr="00324600">
        <w:tc>
          <w:tcPr>
            <w:tcW w:w="562" w:type="dxa"/>
            <w:shd w:val="clear" w:color="auto" w:fill="auto"/>
          </w:tcPr>
          <w:p w14:paraId="38EE3BBD" w14:textId="0847F6AC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26768C3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анишки разного цвета</w:t>
            </w:r>
          </w:p>
        </w:tc>
        <w:tc>
          <w:tcPr>
            <w:tcW w:w="1276" w:type="dxa"/>
            <w:shd w:val="clear" w:color="auto" w:fill="auto"/>
          </w:tcPr>
          <w:p w14:paraId="2CEDE98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7E73273" wp14:editId="1B87374D">
                  <wp:extent cx="673100" cy="659130"/>
                  <wp:effectExtent l="0" t="0" r="0" b="762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59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E25C2A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Свободный крой не стесняет движения. (р. 52-54). По 3 манишки разного цвета</w:t>
            </w:r>
          </w:p>
          <w:p w14:paraId="49AA5BBC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0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portmaster.ru/catalog/vidy_sporta_/futbol/forma/manishki/</w:t>
              </w:r>
            </w:hyperlink>
          </w:p>
        </w:tc>
        <w:tc>
          <w:tcPr>
            <w:tcW w:w="850" w:type="dxa"/>
            <w:shd w:val="clear" w:color="auto" w:fill="auto"/>
          </w:tcPr>
          <w:p w14:paraId="278E22ED" w14:textId="39C28860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2DE999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/10</w:t>
            </w:r>
          </w:p>
        </w:tc>
      </w:tr>
      <w:tr w:rsidR="0049079B" w:rsidRPr="009B2108" w14:paraId="66926147" w14:textId="77777777" w:rsidTr="00324600">
        <w:tc>
          <w:tcPr>
            <w:tcW w:w="562" w:type="dxa"/>
            <w:shd w:val="clear" w:color="auto" w:fill="auto"/>
          </w:tcPr>
          <w:p w14:paraId="0B29A299" w14:textId="4BCED14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574F712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Конус тренировочный, высота 46 см, с отверстиями для штанги </w:t>
            </w:r>
          </w:p>
        </w:tc>
        <w:tc>
          <w:tcPr>
            <w:tcW w:w="1276" w:type="dxa"/>
            <w:shd w:val="clear" w:color="auto" w:fill="auto"/>
          </w:tcPr>
          <w:p w14:paraId="1DB55CB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D61506D" wp14:editId="09573C12">
                  <wp:extent cx="523875" cy="700604"/>
                  <wp:effectExtent l="0" t="0" r="0" b="4445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0316" cy="709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1B1E132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2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omsporta.com/goods/konus_trenirovochnyy_torres_tr1011_vysota_46_sm_s_otverstiyami_dlya_shtangi/</w:t>
              </w:r>
            </w:hyperlink>
          </w:p>
        </w:tc>
        <w:tc>
          <w:tcPr>
            <w:tcW w:w="850" w:type="dxa"/>
            <w:shd w:val="clear" w:color="auto" w:fill="auto"/>
          </w:tcPr>
          <w:p w14:paraId="30190E69" w14:textId="0C09E0ED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C4AA46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/10</w:t>
            </w:r>
          </w:p>
        </w:tc>
      </w:tr>
      <w:tr w:rsidR="0049079B" w:rsidRPr="009B2108" w14:paraId="10F1EEA1" w14:textId="77777777" w:rsidTr="00324600">
        <w:tc>
          <w:tcPr>
            <w:tcW w:w="562" w:type="dxa"/>
            <w:shd w:val="clear" w:color="auto" w:fill="auto"/>
          </w:tcPr>
          <w:p w14:paraId="18AADAC7" w14:textId="583FF58C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6D97D30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Фишки усеченные</w:t>
            </w:r>
          </w:p>
        </w:tc>
        <w:tc>
          <w:tcPr>
            <w:tcW w:w="1276" w:type="dxa"/>
            <w:shd w:val="clear" w:color="auto" w:fill="auto"/>
          </w:tcPr>
          <w:p w14:paraId="7488232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2A8232D" wp14:editId="375A6EBB">
                  <wp:extent cx="673100" cy="782955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782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5B9D7E7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4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://sportopttorg.ru/magazin/product/fishki-torres-plastik-polusfery-komp-iz-40-sht-4-tsveta</w:t>
              </w:r>
            </w:hyperlink>
          </w:p>
        </w:tc>
        <w:tc>
          <w:tcPr>
            <w:tcW w:w="850" w:type="dxa"/>
            <w:shd w:val="clear" w:color="auto" w:fill="auto"/>
          </w:tcPr>
          <w:p w14:paraId="659C8412" w14:textId="00CC8145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4083877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4E890A1D" w14:textId="77777777" w:rsidTr="00324600">
        <w:tc>
          <w:tcPr>
            <w:tcW w:w="562" w:type="dxa"/>
            <w:shd w:val="clear" w:color="auto" w:fill="auto"/>
          </w:tcPr>
          <w:p w14:paraId="2C5C41A6" w14:textId="28BBEAC1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6A4F48C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Флажки</w:t>
            </w:r>
          </w:p>
        </w:tc>
        <w:tc>
          <w:tcPr>
            <w:tcW w:w="1276" w:type="dxa"/>
            <w:shd w:val="clear" w:color="auto" w:fill="auto"/>
          </w:tcPr>
          <w:p w14:paraId="7EA710F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356DFAA" wp14:editId="56CF4D88">
                  <wp:extent cx="673100" cy="485775"/>
                  <wp:effectExtent l="0" t="0" r="0" b="9525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A41DEEA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6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igrushki-spb1.ru/products/detskie-cvetnye-flazhki-na-palochke</w:t>
              </w:r>
            </w:hyperlink>
          </w:p>
        </w:tc>
        <w:tc>
          <w:tcPr>
            <w:tcW w:w="850" w:type="dxa"/>
            <w:shd w:val="clear" w:color="auto" w:fill="auto"/>
          </w:tcPr>
          <w:p w14:paraId="7C11B077" w14:textId="5B89C37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а</w:t>
            </w:r>
          </w:p>
        </w:tc>
        <w:tc>
          <w:tcPr>
            <w:tcW w:w="816" w:type="dxa"/>
          </w:tcPr>
          <w:p w14:paraId="4DABAFEE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0B9CEA1" w14:textId="77777777" w:rsidTr="00324600">
        <w:tc>
          <w:tcPr>
            <w:tcW w:w="562" w:type="dxa"/>
            <w:shd w:val="clear" w:color="auto" w:fill="auto"/>
          </w:tcPr>
          <w:p w14:paraId="7A55CD67" w14:textId="4C29C15C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8B5E49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портивный мат 2000х1000х100 мм</w:t>
            </w:r>
          </w:p>
        </w:tc>
        <w:tc>
          <w:tcPr>
            <w:tcW w:w="1276" w:type="dxa"/>
            <w:shd w:val="clear" w:color="auto" w:fill="auto"/>
          </w:tcPr>
          <w:p w14:paraId="050EB47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9DE2CE6" wp14:editId="0B6D733C">
                  <wp:extent cx="673100" cy="561975"/>
                  <wp:effectExtent l="0" t="0" r="0" b="9525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61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02F1E7E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8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market.yandex.ru/catalog--sportivnye-maty/73594/list?local-offers-first=0&amp;onstock=1</w:t>
              </w:r>
            </w:hyperlink>
          </w:p>
        </w:tc>
        <w:tc>
          <w:tcPr>
            <w:tcW w:w="850" w:type="dxa"/>
            <w:shd w:val="clear" w:color="auto" w:fill="auto"/>
          </w:tcPr>
          <w:p w14:paraId="4AB17DA6" w14:textId="3E7C6E89" w:rsidR="0049079B" w:rsidRPr="009B2108" w:rsidRDefault="009B2108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62E13C9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2917856" w14:textId="77777777" w:rsidTr="00324600">
        <w:tc>
          <w:tcPr>
            <w:tcW w:w="562" w:type="dxa"/>
            <w:shd w:val="clear" w:color="auto" w:fill="auto"/>
          </w:tcPr>
          <w:p w14:paraId="7338AA56" w14:textId="78EBB8B1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5FEB99C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яч баскетбольный</w:t>
            </w:r>
          </w:p>
        </w:tc>
        <w:tc>
          <w:tcPr>
            <w:tcW w:w="1276" w:type="dxa"/>
            <w:shd w:val="clear" w:color="auto" w:fill="auto"/>
          </w:tcPr>
          <w:p w14:paraId="6C7677D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0EA8C0F" wp14:editId="410BC4F6">
                  <wp:extent cx="475429" cy="477672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993" cy="481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7E1A265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40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ecathlon.ru/C-97988-basketbol-nye-mjachi</w:t>
              </w:r>
            </w:hyperlink>
          </w:p>
        </w:tc>
        <w:tc>
          <w:tcPr>
            <w:tcW w:w="850" w:type="dxa"/>
            <w:shd w:val="clear" w:color="auto" w:fill="auto"/>
          </w:tcPr>
          <w:p w14:paraId="461FC43F" w14:textId="609C1E9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BB890A2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003C353" w14:textId="77777777" w:rsidTr="00324600">
        <w:tc>
          <w:tcPr>
            <w:tcW w:w="562" w:type="dxa"/>
            <w:shd w:val="clear" w:color="auto" w:fill="auto"/>
          </w:tcPr>
          <w:p w14:paraId="21C23AC9" w14:textId="06194914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3355E5B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яч волейбольный</w:t>
            </w:r>
          </w:p>
        </w:tc>
        <w:tc>
          <w:tcPr>
            <w:tcW w:w="1276" w:type="dxa"/>
            <w:shd w:val="clear" w:color="auto" w:fill="auto"/>
          </w:tcPr>
          <w:p w14:paraId="0159C2B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B8FDCF8" wp14:editId="591D05F6">
                  <wp:extent cx="491320" cy="460728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161" cy="467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B90CE22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42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portmaster.ru/catalog/vidy_sporta_/voleybol/myachi/</w:t>
              </w:r>
            </w:hyperlink>
          </w:p>
        </w:tc>
        <w:tc>
          <w:tcPr>
            <w:tcW w:w="850" w:type="dxa"/>
            <w:shd w:val="clear" w:color="auto" w:fill="auto"/>
          </w:tcPr>
          <w:p w14:paraId="2D40E9C3" w14:textId="3A2E27E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E54A326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6EEE83ED" w14:textId="77777777" w:rsidTr="00324600">
        <w:tc>
          <w:tcPr>
            <w:tcW w:w="562" w:type="dxa"/>
            <w:shd w:val="clear" w:color="auto" w:fill="auto"/>
          </w:tcPr>
          <w:p w14:paraId="2B68E473" w14:textId="1315319A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7210EA7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Мяч волейбольный звенящий</w:t>
            </w:r>
          </w:p>
        </w:tc>
        <w:tc>
          <w:tcPr>
            <w:tcW w:w="1276" w:type="dxa"/>
            <w:shd w:val="clear" w:color="auto" w:fill="auto"/>
          </w:tcPr>
          <w:p w14:paraId="0DFED07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97A8F8D" wp14:editId="7DE1DE40">
                  <wp:extent cx="464024" cy="404460"/>
                  <wp:effectExtent l="0" t="0" r="0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688" cy="4128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39084E8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44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istok-audio.com/catalog/product/myach_voleybolnyy_zvenyashchiy/</w:t>
              </w:r>
            </w:hyperlink>
          </w:p>
        </w:tc>
        <w:tc>
          <w:tcPr>
            <w:tcW w:w="850" w:type="dxa"/>
            <w:shd w:val="clear" w:color="auto" w:fill="auto"/>
          </w:tcPr>
          <w:p w14:paraId="5A476EAE" w14:textId="56B6661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16DDE1C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A7C3556" w14:textId="77777777" w:rsidTr="00324600">
        <w:tc>
          <w:tcPr>
            <w:tcW w:w="562" w:type="dxa"/>
            <w:shd w:val="clear" w:color="auto" w:fill="auto"/>
          </w:tcPr>
          <w:p w14:paraId="4F481E4C" w14:textId="2F1C904D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1CBF311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Мяч футбольный звенящий</w:t>
            </w:r>
          </w:p>
        </w:tc>
        <w:tc>
          <w:tcPr>
            <w:tcW w:w="1276" w:type="dxa"/>
            <w:shd w:val="clear" w:color="auto" w:fill="auto"/>
          </w:tcPr>
          <w:p w14:paraId="6DCAECE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D1828C5" wp14:editId="02E10096">
                  <wp:extent cx="569752" cy="464024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130" cy="4708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CEF9145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46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martaids.ru/catalog/product/myach-futbolnyy-zvenyashchiy/</w:t>
              </w:r>
            </w:hyperlink>
          </w:p>
        </w:tc>
        <w:tc>
          <w:tcPr>
            <w:tcW w:w="850" w:type="dxa"/>
            <w:shd w:val="clear" w:color="auto" w:fill="auto"/>
          </w:tcPr>
          <w:p w14:paraId="2DA4C9D3" w14:textId="12668B8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5DF819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03E5F8C" w14:textId="77777777" w:rsidTr="00324600">
        <w:tc>
          <w:tcPr>
            <w:tcW w:w="562" w:type="dxa"/>
            <w:shd w:val="clear" w:color="auto" w:fill="auto"/>
          </w:tcPr>
          <w:p w14:paraId="5A16DACA" w14:textId="75D8AC04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9D45A3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Игра бочча в мягкой сумке</w:t>
            </w:r>
          </w:p>
        </w:tc>
        <w:tc>
          <w:tcPr>
            <w:tcW w:w="1276" w:type="dxa"/>
            <w:shd w:val="clear" w:color="auto" w:fill="auto"/>
          </w:tcPr>
          <w:p w14:paraId="2295B9D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CE02701" wp14:editId="0E4500CC">
                  <wp:extent cx="673100" cy="642620"/>
                  <wp:effectExtent l="0" t="0" r="0" b="508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42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5080A81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48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martaids.ru/catalog/product/igra-bochcha-v-myagkoy-sumke/</w:t>
              </w:r>
            </w:hyperlink>
          </w:p>
        </w:tc>
        <w:tc>
          <w:tcPr>
            <w:tcW w:w="850" w:type="dxa"/>
            <w:shd w:val="clear" w:color="auto" w:fill="auto"/>
          </w:tcPr>
          <w:p w14:paraId="0087F20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7A5D818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4F0A66E4" w14:textId="77777777" w:rsidTr="00324600">
        <w:tc>
          <w:tcPr>
            <w:tcW w:w="562" w:type="dxa"/>
            <w:shd w:val="clear" w:color="auto" w:fill="auto"/>
          </w:tcPr>
          <w:p w14:paraId="23E464E3" w14:textId="144C11B0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BFF290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едицинбол 2кг</w:t>
            </w:r>
          </w:p>
        </w:tc>
        <w:tc>
          <w:tcPr>
            <w:tcW w:w="1276" w:type="dxa"/>
            <w:shd w:val="clear" w:color="auto" w:fill="auto"/>
          </w:tcPr>
          <w:p w14:paraId="56D53C0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83C5BC2" wp14:editId="0E98DAEA">
                  <wp:extent cx="382138" cy="346808"/>
                  <wp:effectExtent l="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352" cy="34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D6D57A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545861"/>
                <w:sz w:val="24"/>
                <w:szCs w:val="24"/>
                <w:shd w:val="clear" w:color="auto" w:fill="FFFFFF"/>
              </w:rPr>
              <w:t>Материал: резина Размер: 14х14х14 см Вес: 2 кг </w:t>
            </w:r>
            <w:hyperlink r:id="rId50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tdkarusel.ru/fizkulturnoe-oborudovanie/sportivnyy-inventar/myachi/?PAGEN_1=3</w:t>
              </w:r>
            </w:hyperlink>
          </w:p>
        </w:tc>
        <w:tc>
          <w:tcPr>
            <w:tcW w:w="850" w:type="dxa"/>
            <w:shd w:val="clear" w:color="auto" w:fill="auto"/>
          </w:tcPr>
          <w:p w14:paraId="76C94DFA" w14:textId="7D41C4E3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3C170A0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498D6D57" w14:textId="77777777" w:rsidTr="00324600">
        <w:tc>
          <w:tcPr>
            <w:tcW w:w="562" w:type="dxa"/>
            <w:shd w:val="clear" w:color="auto" w:fill="auto"/>
          </w:tcPr>
          <w:p w14:paraId="5D1A1E94" w14:textId="454F46B5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E14073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едицинбол 1кг</w:t>
            </w:r>
          </w:p>
        </w:tc>
        <w:tc>
          <w:tcPr>
            <w:tcW w:w="1276" w:type="dxa"/>
            <w:shd w:val="clear" w:color="auto" w:fill="auto"/>
          </w:tcPr>
          <w:p w14:paraId="716638C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912EC09" wp14:editId="05F5C6C3">
                  <wp:extent cx="374368" cy="382138"/>
                  <wp:effectExtent l="0" t="0" r="0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5309" cy="3830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99C012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545861"/>
                <w:sz w:val="24"/>
                <w:szCs w:val="24"/>
                <w:shd w:val="clear" w:color="auto" w:fill="FFFFFF"/>
              </w:rPr>
              <w:t>Материал: резина Размер: 12х12х12 см Вес: 1 кг</w:t>
            </w:r>
            <w:hyperlink r:id="rId52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tdkarusel.ru/fizkulturnoe-oborudovanie/sportivnyy-inventar/myachi/?PAGEN_1=3</w:t>
              </w:r>
            </w:hyperlink>
          </w:p>
        </w:tc>
        <w:tc>
          <w:tcPr>
            <w:tcW w:w="850" w:type="dxa"/>
            <w:shd w:val="clear" w:color="auto" w:fill="auto"/>
          </w:tcPr>
          <w:p w14:paraId="70E61D0C" w14:textId="168CA176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6F53F62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A1F1511" w14:textId="77777777" w:rsidTr="00324600">
        <w:tc>
          <w:tcPr>
            <w:tcW w:w="562" w:type="dxa"/>
            <w:shd w:val="clear" w:color="auto" w:fill="auto"/>
          </w:tcPr>
          <w:p w14:paraId="51A87B2C" w14:textId="0D586952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78A154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Диск здоровья</w:t>
            </w:r>
          </w:p>
        </w:tc>
        <w:tc>
          <w:tcPr>
            <w:tcW w:w="1276" w:type="dxa"/>
            <w:shd w:val="clear" w:color="auto" w:fill="auto"/>
          </w:tcPr>
          <w:p w14:paraId="175F643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0D6EC7C" wp14:editId="103B37BD">
                  <wp:extent cx="381000" cy="257714"/>
                  <wp:effectExtent l="0" t="0" r="0" b="9525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970" cy="2617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195666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ск здоровья "Стройная фигура", нагрузка до 80 кг, МИКС</w:t>
            </w:r>
          </w:p>
          <w:p w14:paraId="1B85787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hyperlink r:id="rId54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medshoppro.ru/p310853555-disk-zdorovya-strojnaya.html</w:t>
              </w:r>
            </w:hyperlink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6A6C7122" w14:textId="7F52088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D3D0CC0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697013B8" w14:textId="77777777" w:rsidTr="00324600">
        <w:tc>
          <w:tcPr>
            <w:tcW w:w="562" w:type="dxa"/>
            <w:shd w:val="clear" w:color="auto" w:fill="auto"/>
          </w:tcPr>
          <w:p w14:paraId="6577F58E" w14:textId="13CD20E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4614344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абло перекидное 4 цифры</w:t>
            </w:r>
          </w:p>
        </w:tc>
        <w:tc>
          <w:tcPr>
            <w:tcW w:w="1276" w:type="dxa"/>
            <w:shd w:val="clear" w:color="auto" w:fill="auto"/>
          </w:tcPr>
          <w:p w14:paraId="1025A27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AD611FF" wp14:editId="117D304B">
                  <wp:extent cx="673100" cy="462915"/>
                  <wp:effectExtent l="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62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ED77F70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56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omsporta.com/goods/tablo_perekidnoe_4_tsifry_glav_1001/</w:t>
              </w:r>
            </w:hyperlink>
          </w:p>
        </w:tc>
        <w:tc>
          <w:tcPr>
            <w:tcW w:w="850" w:type="dxa"/>
            <w:shd w:val="clear" w:color="auto" w:fill="auto"/>
          </w:tcPr>
          <w:p w14:paraId="7C409FFC" w14:textId="19BF6522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6467E8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1DFC7257" w14:textId="77777777" w:rsidTr="00324600">
        <w:tc>
          <w:tcPr>
            <w:tcW w:w="562" w:type="dxa"/>
            <w:shd w:val="clear" w:color="auto" w:fill="auto"/>
          </w:tcPr>
          <w:p w14:paraId="0BB17986" w14:textId="3F749EB4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28FD0F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абло перекидное 6 цифр</w:t>
            </w:r>
          </w:p>
        </w:tc>
        <w:tc>
          <w:tcPr>
            <w:tcW w:w="1276" w:type="dxa"/>
            <w:shd w:val="clear" w:color="auto" w:fill="auto"/>
          </w:tcPr>
          <w:p w14:paraId="524F570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AB259C2" wp14:editId="772A16E7">
                  <wp:extent cx="673100" cy="329565"/>
                  <wp:effectExtent l="0" t="0" r="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29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8CBCC6A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58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omsporta.com/goods/tablo_perekidnoe_6_tsifr_glav_1002/</w:t>
              </w:r>
            </w:hyperlink>
          </w:p>
        </w:tc>
        <w:tc>
          <w:tcPr>
            <w:tcW w:w="850" w:type="dxa"/>
            <w:shd w:val="clear" w:color="auto" w:fill="auto"/>
          </w:tcPr>
          <w:p w14:paraId="4D6DE2E9" w14:textId="1BC602F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BA6EDC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54D86F2A" w14:textId="77777777" w:rsidTr="00324600">
        <w:tc>
          <w:tcPr>
            <w:tcW w:w="562" w:type="dxa"/>
            <w:shd w:val="clear" w:color="auto" w:fill="auto"/>
          </w:tcPr>
          <w:p w14:paraId="78BB29ED" w14:textId="77F9363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  <w:vAlign w:val="center"/>
          </w:tcPr>
          <w:p w14:paraId="3F445D6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Мобильная баскетбольная стойка </w:t>
            </w:r>
          </w:p>
        </w:tc>
        <w:tc>
          <w:tcPr>
            <w:tcW w:w="1276" w:type="dxa"/>
            <w:shd w:val="clear" w:color="auto" w:fill="auto"/>
          </w:tcPr>
          <w:p w14:paraId="3CBF753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4BD9B4C" wp14:editId="18FB845C">
                  <wp:extent cx="673100" cy="769620"/>
                  <wp:effectExtent l="0" t="0" r="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76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8004EB8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60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sport-l.ru/products/5293</w:t>
              </w:r>
            </w:hyperlink>
          </w:p>
        </w:tc>
        <w:tc>
          <w:tcPr>
            <w:tcW w:w="850" w:type="dxa"/>
            <w:shd w:val="clear" w:color="auto" w:fill="auto"/>
          </w:tcPr>
          <w:p w14:paraId="5ED8A1DD" w14:textId="1BD2BB2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7C67DE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2F4273F9" w14:textId="77777777" w:rsidTr="00324600">
        <w:tc>
          <w:tcPr>
            <w:tcW w:w="562" w:type="dxa"/>
            <w:shd w:val="clear" w:color="auto" w:fill="auto"/>
          </w:tcPr>
          <w:p w14:paraId="0E2D8836" w14:textId="2EA26348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3CF2CF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еннисные мячики</w:t>
            </w:r>
          </w:p>
        </w:tc>
        <w:tc>
          <w:tcPr>
            <w:tcW w:w="1276" w:type="dxa"/>
            <w:shd w:val="clear" w:color="auto" w:fill="auto"/>
          </w:tcPr>
          <w:p w14:paraId="3DFC3BF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411776C" wp14:editId="2D1F0DFA">
                  <wp:extent cx="368135" cy="357716"/>
                  <wp:effectExtent l="0" t="0" r="0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9943" cy="3594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09677B0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62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portmaster.ru/catalog/vidy_sporta_/tennis/myachi/</w:t>
              </w:r>
            </w:hyperlink>
          </w:p>
        </w:tc>
        <w:tc>
          <w:tcPr>
            <w:tcW w:w="850" w:type="dxa"/>
            <w:shd w:val="clear" w:color="auto" w:fill="auto"/>
          </w:tcPr>
          <w:p w14:paraId="777A4A70" w14:textId="3A11DAA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986B109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4A01E629" w14:textId="77777777" w:rsidTr="00324600">
        <w:tc>
          <w:tcPr>
            <w:tcW w:w="562" w:type="dxa"/>
            <w:shd w:val="clear" w:color="auto" w:fill="auto"/>
          </w:tcPr>
          <w:p w14:paraId="2367D8CC" w14:textId="26C77FB9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61F4CC9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Пипидастры</w:t>
            </w:r>
          </w:p>
        </w:tc>
        <w:tc>
          <w:tcPr>
            <w:tcW w:w="1276" w:type="dxa"/>
            <w:shd w:val="clear" w:color="auto" w:fill="auto"/>
          </w:tcPr>
          <w:p w14:paraId="0758DB4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B67FBF3" wp14:editId="7F3961BB">
                  <wp:extent cx="673100" cy="627380"/>
                  <wp:effectExtent l="0" t="0" r="0" b="127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2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6E1DFC7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64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pompons.ru/pompony-dlya-cherlidinga/pompon-ekonom-klassa/</w:t>
              </w:r>
            </w:hyperlink>
          </w:p>
        </w:tc>
        <w:tc>
          <w:tcPr>
            <w:tcW w:w="850" w:type="dxa"/>
            <w:shd w:val="clear" w:color="auto" w:fill="auto"/>
          </w:tcPr>
          <w:p w14:paraId="5252C815" w14:textId="02E7F91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а</w:t>
            </w:r>
          </w:p>
        </w:tc>
        <w:tc>
          <w:tcPr>
            <w:tcW w:w="816" w:type="dxa"/>
          </w:tcPr>
          <w:p w14:paraId="4CD2B1F5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F590298" w14:textId="77777777" w:rsidTr="00324600">
        <w:tc>
          <w:tcPr>
            <w:tcW w:w="562" w:type="dxa"/>
            <w:shd w:val="clear" w:color="auto" w:fill="auto"/>
          </w:tcPr>
          <w:p w14:paraId="45E78AC9" w14:textId="4E7BA962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5EC41D5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Амортизатор трубчатый</w:t>
            </w:r>
          </w:p>
        </w:tc>
        <w:tc>
          <w:tcPr>
            <w:tcW w:w="1276" w:type="dxa"/>
            <w:shd w:val="clear" w:color="auto" w:fill="auto"/>
          </w:tcPr>
          <w:p w14:paraId="24A6175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7673593" wp14:editId="2D7F1EF2">
                  <wp:extent cx="673100" cy="497840"/>
                  <wp:effectExtent l="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97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2D9B601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66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://fitnessdom.ru/katalog/rezinovye-amortizatory/amortizator_trubchat_dittman_body-tube_dt-xt-vlnl/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4527F897" w14:textId="22C5829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978837C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ADCFD68" w14:textId="77777777" w:rsidTr="00324600">
        <w:tc>
          <w:tcPr>
            <w:tcW w:w="562" w:type="dxa"/>
            <w:shd w:val="clear" w:color="auto" w:fill="auto"/>
          </w:tcPr>
          <w:p w14:paraId="64C52CD3" w14:textId="791DF1E2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7B558FE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Степ платформа</w:t>
            </w:r>
          </w:p>
        </w:tc>
        <w:tc>
          <w:tcPr>
            <w:tcW w:w="1276" w:type="dxa"/>
            <w:shd w:val="clear" w:color="auto" w:fill="auto"/>
          </w:tcPr>
          <w:p w14:paraId="1C7EE81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0D2FBE4" wp14:editId="3916025D">
                  <wp:extent cx="673100" cy="526415"/>
                  <wp:effectExtent l="0" t="0" r="0" b="6985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26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B9B6DC9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68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market.yandex.ru/catalog--step-platformy/73835/list?local-offers-first=0&amp;onstock=1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24CF9C47" w14:textId="2EF782A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BAB049E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4C457616" w14:textId="77777777" w:rsidTr="00324600">
        <w:tc>
          <w:tcPr>
            <w:tcW w:w="562" w:type="dxa"/>
            <w:shd w:val="clear" w:color="auto" w:fill="auto"/>
          </w:tcPr>
          <w:p w14:paraId="0AF28116" w14:textId="0CD570C7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144ED7A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Босу </w:t>
            </w:r>
          </w:p>
        </w:tc>
        <w:tc>
          <w:tcPr>
            <w:tcW w:w="1276" w:type="dxa"/>
            <w:shd w:val="clear" w:color="auto" w:fill="auto"/>
          </w:tcPr>
          <w:p w14:paraId="2FB4C18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C658DE5" wp14:editId="7F013C8A">
                  <wp:extent cx="673100" cy="369570"/>
                  <wp:effectExtent l="0" t="0" r="0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69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471C61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усфера гимнастическая BOSU InEx IN/DBS60</w:t>
            </w:r>
          </w:p>
        </w:tc>
        <w:tc>
          <w:tcPr>
            <w:tcW w:w="850" w:type="dxa"/>
            <w:shd w:val="clear" w:color="auto" w:fill="auto"/>
          </w:tcPr>
          <w:p w14:paraId="5BC93CF7" w14:textId="5C13CE7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234BD0D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05ADC9F" w14:textId="77777777" w:rsidTr="00324600">
        <w:tc>
          <w:tcPr>
            <w:tcW w:w="562" w:type="dxa"/>
            <w:shd w:val="clear" w:color="auto" w:fill="auto"/>
          </w:tcPr>
          <w:p w14:paraId="1FD00615" w14:textId="73543790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A86102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зотоническое кольцо</w:t>
            </w:r>
          </w:p>
        </w:tc>
        <w:tc>
          <w:tcPr>
            <w:tcW w:w="1276" w:type="dxa"/>
            <w:shd w:val="clear" w:color="auto" w:fill="auto"/>
          </w:tcPr>
          <w:p w14:paraId="542738D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D7C7CBB" wp14:editId="5BCA02D9">
                  <wp:extent cx="673100" cy="299085"/>
                  <wp:effectExtent l="0" t="0" r="0" b="571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299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FBC1CD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отоническое кольцо Balanced Body Ultra-Lite Circle, диаметр: 38 см</w:t>
            </w:r>
          </w:p>
        </w:tc>
        <w:tc>
          <w:tcPr>
            <w:tcW w:w="850" w:type="dxa"/>
            <w:shd w:val="clear" w:color="auto" w:fill="auto"/>
          </w:tcPr>
          <w:p w14:paraId="6EAB5FA9" w14:textId="2717E359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F81C477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3F79AE63" w14:textId="77777777" w:rsidTr="00324600">
        <w:tc>
          <w:tcPr>
            <w:tcW w:w="562" w:type="dxa"/>
            <w:shd w:val="clear" w:color="auto" w:fill="auto"/>
          </w:tcPr>
          <w:p w14:paraId="68CEC655" w14:textId="00E49523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5F9B8D6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гровой парашют</w:t>
            </w:r>
          </w:p>
        </w:tc>
        <w:tc>
          <w:tcPr>
            <w:tcW w:w="1276" w:type="dxa"/>
            <w:shd w:val="clear" w:color="auto" w:fill="auto"/>
          </w:tcPr>
          <w:p w14:paraId="6D8CC98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FDC34D7" wp14:editId="6DE41F87">
                  <wp:extent cx="673100" cy="474980"/>
                  <wp:effectExtent l="0" t="0" r="0" b="1270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74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D1B94A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гровой парашют большой (диаметр 3,5 м)     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hyperlink r:id="rId72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inteltoys.ru/catalog/sport-i-aktivnyy-otdykh/aktivnye-igry/9069.html</w:t>
              </w:r>
            </w:hyperlink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3622EACA" w14:textId="5DC13B5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496279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723BCE3D" w14:textId="77777777" w:rsidTr="00324600">
        <w:tc>
          <w:tcPr>
            <w:tcW w:w="562" w:type="dxa"/>
            <w:shd w:val="clear" w:color="auto" w:fill="auto"/>
          </w:tcPr>
          <w:p w14:paraId="3A23E069" w14:textId="5C3A2313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D64EAD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Гимнастическая палка (бодибар) для фитнеса – 2 кг.</w:t>
            </w:r>
          </w:p>
        </w:tc>
        <w:tc>
          <w:tcPr>
            <w:tcW w:w="1276" w:type="dxa"/>
            <w:shd w:val="clear" w:color="auto" w:fill="auto"/>
          </w:tcPr>
          <w:p w14:paraId="7391497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39A6EF5" wp14:editId="369FA304">
                  <wp:extent cx="673100" cy="309880"/>
                  <wp:effectExtent l="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09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7BD1A0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ические характеристики: • Цвет наконечника любой• Диаметр: 36,6 мм •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ab/>
              <w:t>Неопреновое антискользящее покрытие. Вес: 2 кг</w:t>
            </w:r>
          </w:p>
        </w:tc>
        <w:tc>
          <w:tcPr>
            <w:tcW w:w="850" w:type="dxa"/>
            <w:shd w:val="clear" w:color="auto" w:fill="auto"/>
          </w:tcPr>
          <w:p w14:paraId="1C9C3B50" w14:textId="399C123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09C2B74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10277B63" w14:textId="77777777" w:rsidTr="00324600">
        <w:tc>
          <w:tcPr>
            <w:tcW w:w="562" w:type="dxa"/>
            <w:shd w:val="clear" w:color="auto" w:fill="auto"/>
          </w:tcPr>
          <w:p w14:paraId="7B63F6D6" w14:textId="3D60750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501798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Гимнастический бодибар для фитнеса – 1 кг</w:t>
            </w:r>
          </w:p>
        </w:tc>
        <w:tc>
          <w:tcPr>
            <w:tcW w:w="1276" w:type="dxa"/>
            <w:shd w:val="clear" w:color="auto" w:fill="auto"/>
          </w:tcPr>
          <w:p w14:paraId="64A0581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53DAD84" wp14:editId="4A366B5B">
                  <wp:extent cx="673100" cy="363855"/>
                  <wp:effectExtent l="0" t="0" r="0" b="0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63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660EDC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ические характеристики: • Цвет наконечника любой• Диаметр: 36,6 мм •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опреновое антискользящее покрытие. Вес: 1 кг</w:t>
            </w:r>
          </w:p>
        </w:tc>
        <w:tc>
          <w:tcPr>
            <w:tcW w:w="850" w:type="dxa"/>
            <w:shd w:val="clear" w:color="auto" w:fill="auto"/>
          </w:tcPr>
          <w:p w14:paraId="7F8DFF2B" w14:textId="7D33FE4F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58310C8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0DF1909" w14:textId="77777777" w:rsidTr="00324600">
        <w:tc>
          <w:tcPr>
            <w:tcW w:w="562" w:type="dxa"/>
            <w:shd w:val="clear" w:color="auto" w:fill="auto"/>
          </w:tcPr>
          <w:p w14:paraId="55B53751" w14:textId="387787A2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2417FAA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FluiBall  1 кг</w:t>
            </w:r>
          </w:p>
        </w:tc>
        <w:tc>
          <w:tcPr>
            <w:tcW w:w="1276" w:type="dxa"/>
            <w:shd w:val="clear" w:color="auto" w:fill="auto"/>
          </w:tcPr>
          <w:p w14:paraId="46F8163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4C16A10" wp14:editId="2B0E9FC9">
                  <wp:extent cx="673100" cy="539750"/>
                  <wp:effectExtent l="0" t="0" r="0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39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679EAC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юибол/медбол с прозрачной и мягкой оболочкой из специального прочного нетоксичного полимерного латекса. Мяч на 30-50% заполнен водой, окрашенной пищевым красителем с добавлением антибактериального состава. Снабжен клапаном для изменения внутреннего давления.</w:t>
            </w:r>
          </w:p>
        </w:tc>
        <w:tc>
          <w:tcPr>
            <w:tcW w:w="850" w:type="dxa"/>
            <w:shd w:val="clear" w:color="auto" w:fill="auto"/>
          </w:tcPr>
          <w:p w14:paraId="7E303B6A" w14:textId="1BB0BBC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B644606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30E04C0D" w14:textId="77777777" w:rsidTr="00324600">
        <w:tc>
          <w:tcPr>
            <w:tcW w:w="562" w:type="dxa"/>
            <w:shd w:val="clear" w:color="auto" w:fill="auto"/>
          </w:tcPr>
          <w:p w14:paraId="39D06BB3" w14:textId="5C9B1AC1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0BC08E9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FLUIPUMP 6 кг</w:t>
            </w:r>
          </w:p>
        </w:tc>
        <w:tc>
          <w:tcPr>
            <w:tcW w:w="1276" w:type="dxa"/>
            <w:shd w:val="clear" w:color="auto" w:fill="auto"/>
          </w:tcPr>
          <w:p w14:paraId="752A10A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B14AFCB" wp14:editId="13A8ED6B">
                  <wp:extent cx="777875" cy="581025"/>
                  <wp:effectExtent l="0" t="0" r="3175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7875" cy="581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9CE283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(Флюипамп) - это бодибар, который состоит из двух ФЛЮИБОЛОВ и гимнастической палки из стали с прорезиненной оболочкой. Изготовлен из безопасного негорючего материала и не содержит фталатов. </w:t>
            </w:r>
          </w:p>
        </w:tc>
        <w:tc>
          <w:tcPr>
            <w:tcW w:w="850" w:type="dxa"/>
            <w:shd w:val="clear" w:color="auto" w:fill="auto"/>
          </w:tcPr>
          <w:p w14:paraId="24EAAE50" w14:textId="5CCB6D0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A2DFA18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0063E47E" w14:textId="77777777" w:rsidTr="00324600">
        <w:tc>
          <w:tcPr>
            <w:tcW w:w="562" w:type="dxa"/>
            <w:shd w:val="clear" w:color="auto" w:fill="auto"/>
          </w:tcPr>
          <w:p w14:paraId="27D266B1" w14:textId="455E5433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DBA513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Ролл для фитнеса</w:t>
            </w:r>
          </w:p>
        </w:tc>
        <w:tc>
          <w:tcPr>
            <w:tcW w:w="1276" w:type="dxa"/>
            <w:shd w:val="clear" w:color="auto" w:fill="auto"/>
          </w:tcPr>
          <w:p w14:paraId="7FCA9EA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2A8E049" wp14:editId="33B13620">
                  <wp:extent cx="428625" cy="406789"/>
                  <wp:effectExtent l="0" t="0" r="0" b="0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392" cy="410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B35F15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лл для фитнеса. Длина 90 см</w:t>
            </w:r>
          </w:p>
        </w:tc>
        <w:tc>
          <w:tcPr>
            <w:tcW w:w="850" w:type="dxa"/>
            <w:shd w:val="clear" w:color="auto" w:fill="auto"/>
          </w:tcPr>
          <w:p w14:paraId="7F78941B" w14:textId="1B037FF6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FD6D987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15B2DD8A" w14:textId="77777777" w:rsidTr="00324600">
        <w:tc>
          <w:tcPr>
            <w:tcW w:w="562" w:type="dxa"/>
            <w:shd w:val="clear" w:color="auto" w:fill="auto"/>
          </w:tcPr>
          <w:p w14:paraId="13415E17" w14:textId="4ED10C8E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4DC3413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Дорожка для прыжка в длину с места</w:t>
            </w:r>
          </w:p>
        </w:tc>
        <w:tc>
          <w:tcPr>
            <w:tcW w:w="1276" w:type="dxa"/>
            <w:shd w:val="clear" w:color="auto" w:fill="auto"/>
          </w:tcPr>
          <w:p w14:paraId="56A8DCC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07628CA" wp14:editId="4007ABF1">
                  <wp:extent cx="673100" cy="452120"/>
                  <wp:effectExtent l="0" t="0" r="0" b="508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52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72ACAD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рожка для прыжков с разметкой. Площадка черного цвета сделана из каучука и имеет размеры от 370 -410 см</w:t>
            </w:r>
          </w:p>
        </w:tc>
        <w:tc>
          <w:tcPr>
            <w:tcW w:w="850" w:type="dxa"/>
            <w:shd w:val="clear" w:color="auto" w:fill="auto"/>
          </w:tcPr>
          <w:p w14:paraId="2FB52A79" w14:textId="6691188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42B218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287E5804" w14:textId="77777777" w:rsidTr="00324600">
        <w:tc>
          <w:tcPr>
            <w:tcW w:w="562" w:type="dxa"/>
            <w:shd w:val="clear" w:color="auto" w:fill="auto"/>
          </w:tcPr>
          <w:p w14:paraId="09E9BD45" w14:textId="44DB903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670EB42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анок (счетчик) для отжиманий</w:t>
            </w:r>
          </w:p>
        </w:tc>
        <w:tc>
          <w:tcPr>
            <w:tcW w:w="1276" w:type="dxa"/>
            <w:shd w:val="clear" w:color="auto" w:fill="auto"/>
          </w:tcPr>
          <w:p w14:paraId="3A21AC2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15C1F3C" wp14:editId="4626FCBD">
                  <wp:extent cx="673100" cy="401320"/>
                  <wp:effectExtent l="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01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8D5732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от любого производителя</w:t>
            </w:r>
          </w:p>
        </w:tc>
        <w:tc>
          <w:tcPr>
            <w:tcW w:w="850" w:type="dxa"/>
            <w:shd w:val="clear" w:color="auto" w:fill="auto"/>
          </w:tcPr>
          <w:p w14:paraId="6FAED6EF" w14:textId="39FF1199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1788B2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1E2A9F44" w14:textId="77777777" w:rsidTr="00324600">
        <w:tc>
          <w:tcPr>
            <w:tcW w:w="562" w:type="dxa"/>
            <w:shd w:val="clear" w:color="auto" w:fill="auto"/>
          </w:tcPr>
          <w:p w14:paraId="120361EE" w14:textId="36390FC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26D09E1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обильные волейбольные стойки</w:t>
            </w:r>
          </w:p>
        </w:tc>
        <w:tc>
          <w:tcPr>
            <w:tcW w:w="1276" w:type="dxa"/>
            <w:shd w:val="clear" w:color="auto" w:fill="auto"/>
          </w:tcPr>
          <w:p w14:paraId="2C4D756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0BAC47D" wp14:editId="7810CEF1">
                  <wp:extent cx="519931" cy="390525"/>
                  <wp:effectExtent l="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592" cy="3940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29EC2B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йки волейбольные мобильные универсальные круглые, диам. 76 мм, с механизмом натяжения и противовесом</w:t>
            </w:r>
          </w:p>
        </w:tc>
        <w:tc>
          <w:tcPr>
            <w:tcW w:w="850" w:type="dxa"/>
            <w:shd w:val="clear" w:color="auto" w:fill="auto"/>
          </w:tcPr>
          <w:p w14:paraId="0FA0EAC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2B5CB22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7D8A24F3" w14:textId="77777777" w:rsidTr="00324600">
        <w:tc>
          <w:tcPr>
            <w:tcW w:w="562" w:type="dxa"/>
            <w:shd w:val="clear" w:color="auto" w:fill="auto"/>
          </w:tcPr>
          <w:p w14:paraId="642CB02B" w14:textId="46205303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216F51D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етка волейбольная (антенны)</w:t>
            </w:r>
          </w:p>
        </w:tc>
        <w:tc>
          <w:tcPr>
            <w:tcW w:w="1276" w:type="dxa"/>
            <w:shd w:val="clear" w:color="auto" w:fill="auto"/>
          </w:tcPr>
          <w:p w14:paraId="46A468D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7DFE418" wp14:editId="233E3FF7">
                  <wp:extent cx="673100" cy="504825"/>
                  <wp:effectExtent l="0" t="0" r="0" b="9525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C5807D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комплект входит сетка волейбольная, 2 антенны Любой 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одификации от любого производителя</w:t>
            </w:r>
          </w:p>
          <w:p w14:paraId="4831418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auto"/>
          </w:tcPr>
          <w:p w14:paraId="24ABDF5E" w14:textId="4DF92A99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Комплект</w:t>
            </w:r>
          </w:p>
        </w:tc>
        <w:tc>
          <w:tcPr>
            <w:tcW w:w="816" w:type="dxa"/>
          </w:tcPr>
          <w:p w14:paraId="70A4CE4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7536D568" w14:textId="77777777" w:rsidTr="00324600">
        <w:tc>
          <w:tcPr>
            <w:tcW w:w="562" w:type="dxa"/>
            <w:shd w:val="clear" w:color="auto" w:fill="auto"/>
          </w:tcPr>
          <w:p w14:paraId="37B87018" w14:textId="611D799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</w:tcPr>
          <w:p w14:paraId="39B11F4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ень для йоги</w:t>
            </w:r>
          </w:p>
        </w:tc>
        <w:tc>
          <w:tcPr>
            <w:tcW w:w="1276" w:type="dxa"/>
          </w:tcPr>
          <w:p w14:paraId="5B091F4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628B901" wp14:editId="034E1FC7">
                  <wp:extent cx="673100" cy="487045"/>
                  <wp:effectExtent l="0" t="0" r="0" b="8255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87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</w:tcPr>
          <w:p w14:paraId="08030EF7" w14:textId="77777777" w:rsidR="0049079B" w:rsidRPr="009B2108" w:rsidRDefault="0049079B" w:rsidP="00C239C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ешок для йоги Материал Хлопок, полипропилен Ширина (см) 3,8 х 180</w:t>
            </w:r>
          </w:p>
          <w:p w14:paraId="7861D778" w14:textId="77777777" w:rsidR="0049079B" w:rsidRPr="009B2108" w:rsidRDefault="000F0510" w:rsidP="00C239C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83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market.yandex.ru/search</w:t>
              </w:r>
            </w:hyperlink>
          </w:p>
          <w:p w14:paraId="5C940A3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</w:tcPr>
          <w:p w14:paraId="36587795" w14:textId="5D404AA2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AF0714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/10</w:t>
            </w:r>
          </w:p>
        </w:tc>
      </w:tr>
      <w:tr w:rsidR="0049079B" w:rsidRPr="009B2108" w14:paraId="71C8AF03" w14:textId="77777777" w:rsidTr="00324600">
        <w:tc>
          <w:tcPr>
            <w:tcW w:w="562" w:type="dxa"/>
            <w:shd w:val="clear" w:color="auto" w:fill="auto"/>
          </w:tcPr>
          <w:p w14:paraId="53A5F988" w14:textId="42CFB94E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2162AEE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нтейнер-корзина для мелкого инвентаря</w:t>
            </w:r>
          </w:p>
        </w:tc>
        <w:tc>
          <w:tcPr>
            <w:tcW w:w="1276" w:type="dxa"/>
            <w:shd w:val="clear" w:color="auto" w:fill="auto"/>
          </w:tcPr>
          <w:p w14:paraId="61DC74E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725C28C" wp14:editId="2EA569FA">
                  <wp:extent cx="361950" cy="528925"/>
                  <wp:effectExtent l="0" t="0" r="0" b="508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008" cy="5333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17CFF4E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85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yandex.com/collections/card/5bf99c9621171800662e9780/</w:t>
              </w:r>
            </w:hyperlink>
          </w:p>
        </w:tc>
        <w:tc>
          <w:tcPr>
            <w:tcW w:w="850" w:type="dxa"/>
            <w:shd w:val="clear" w:color="auto" w:fill="auto"/>
          </w:tcPr>
          <w:p w14:paraId="135B412F" w14:textId="19F3E93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EE0667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516241E5" w14:textId="77777777" w:rsidTr="00324600">
        <w:tc>
          <w:tcPr>
            <w:tcW w:w="562" w:type="dxa"/>
            <w:shd w:val="clear" w:color="auto" w:fill="auto"/>
          </w:tcPr>
          <w:p w14:paraId="3AEEEB9E" w14:textId="3604B86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7AD1EB0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нтейнер-корзина для мячей на колесиках</w:t>
            </w:r>
          </w:p>
        </w:tc>
        <w:tc>
          <w:tcPr>
            <w:tcW w:w="1276" w:type="dxa"/>
            <w:shd w:val="clear" w:color="auto" w:fill="auto"/>
          </w:tcPr>
          <w:p w14:paraId="62327B8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ADF62A1" wp14:editId="06D786EB">
                  <wp:extent cx="533400" cy="548999"/>
                  <wp:effectExtent l="0" t="0" r="0" b="381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6705" cy="55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5BAD4E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зина на 25-30 мячей SEVEN на колесиках</w:t>
            </w:r>
          </w:p>
        </w:tc>
        <w:tc>
          <w:tcPr>
            <w:tcW w:w="850" w:type="dxa"/>
            <w:shd w:val="clear" w:color="auto" w:fill="auto"/>
          </w:tcPr>
          <w:p w14:paraId="2B872F83" w14:textId="04F8C2D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C367CE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29276B1E" w14:textId="77777777" w:rsidTr="00324600">
        <w:tc>
          <w:tcPr>
            <w:tcW w:w="562" w:type="dxa"/>
            <w:shd w:val="clear" w:color="auto" w:fill="auto"/>
          </w:tcPr>
          <w:p w14:paraId="4186CCD3" w14:textId="6E243EA8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6B6CA44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еллаж для хранения спортивного инвентаря-1</w:t>
            </w:r>
          </w:p>
        </w:tc>
        <w:tc>
          <w:tcPr>
            <w:tcW w:w="1276" w:type="dxa"/>
            <w:shd w:val="clear" w:color="auto" w:fill="auto"/>
          </w:tcPr>
          <w:p w14:paraId="41E7FC2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55FA357" wp14:editId="1109FC67">
                  <wp:extent cx="673100" cy="722630"/>
                  <wp:effectExtent l="0" t="0" r="0" b="127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722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BC170C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еллаж для хранения мячей на колесах 130х40х200 см..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hyperlink r:id="rId88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tdkarusel.ru/fizkulturnoe-oborudovanie/sportivnyy-inventar/myachi/?PAGEN_1=3</w:t>
              </w:r>
            </w:hyperlink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47118CB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816" w:type="dxa"/>
          </w:tcPr>
          <w:p w14:paraId="0750285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1DEF59D3" w14:textId="77777777" w:rsidTr="00324600">
        <w:tc>
          <w:tcPr>
            <w:tcW w:w="562" w:type="dxa"/>
            <w:shd w:val="clear" w:color="auto" w:fill="auto"/>
          </w:tcPr>
          <w:p w14:paraId="68452082" w14:textId="7F84A60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EFD076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еллаж для хранения спортивного инвентаря-2</w:t>
            </w:r>
          </w:p>
        </w:tc>
        <w:tc>
          <w:tcPr>
            <w:tcW w:w="1276" w:type="dxa"/>
            <w:shd w:val="clear" w:color="auto" w:fill="auto"/>
          </w:tcPr>
          <w:p w14:paraId="0C129F2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724ACF2" wp14:editId="650B9C39">
                  <wp:extent cx="673100" cy="610235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10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170DB6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еллаж для хранения инвентаря закрытого типа (2000х1230х500)</w:t>
            </w:r>
          </w:p>
        </w:tc>
        <w:tc>
          <w:tcPr>
            <w:tcW w:w="850" w:type="dxa"/>
            <w:shd w:val="clear" w:color="auto" w:fill="auto"/>
          </w:tcPr>
          <w:p w14:paraId="219F0E9D" w14:textId="50E64978" w:rsidR="0049079B" w:rsidRPr="007356B7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6E0055F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0B13CE5A" w14:textId="77777777" w:rsidTr="00324600">
        <w:tc>
          <w:tcPr>
            <w:tcW w:w="562" w:type="dxa"/>
            <w:shd w:val="clear" w:color="auto" w:fill="auto"/>
          </w:tcPr>
          <w:p w14:paraId="0255ACD4" w14:textId="1EE2ED4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2BD3E4D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камьи гимнастические </w:t>
            </w:r>
          </w:p>
        </w:tc>
        <w:tc>
          <w:tcPr>
            <w:tcW w:w="1276" w:type="dxa"/>
            <w:shd w:val="clear" w:color="auto" w:fill="auto"/>
          </w:tcPr>
          <w:p w14:paraId="7AFE927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9752E85" wp14:editId="6F8668CC">
                  <wp:extent cx="689241" cy="464024"/>
                  <wp:effectExtent l="0" t="0" r="0" b="0"/>
                  <wp:docPr id="168" name="Рисунок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8376" cy="470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3462DA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ля комнаты волонтеров-демонстрантов - предназначена для отдыха. Сделаны из надежных материалов. </w:t>
            </w:r>
          </w:p>
        </w:tc>
        <w:tc>
          <w:tcPr>
            <w:tcW w:w="850" w:type="dxa"/>
            <w:shd w:val="clear" w:color="auto" w:fill="auto"/>
          </w:tcPr>
          <w:p w14:paraId="0652700F" w14:textId="07C01037" w:rsidR="0049079B" w:rsidRPr="007356B7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23A1A3C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4/10</w:t>
            </w:r>
          </w:p>
        </w:tc>
      </w:tr>
      <w:tr w:rsidR="0049079B" w:rsidRPr="009B2108" w14:paraId="1B8D1341" w14:textId="77777777" w:rsidTr="00324600">
        <w:tc>
          <w:tcPr>
            <w:tcW w:w="562" w:type="dxa"/>
            <w:shd w:val="clear" w:color="auto" w:fill="auto"/>
          </w:tcPr>
          <w:p w14:paraId="11DFFEC2" w14:textId="02B6A62D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593D047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нтейнер для хранения гимнастических палок</w:t>
            </w:r>
          </w:p>
        </w:tc>
        <w:tc>
          <w:tcPr>
            <w:tcW w:w="1276" w:type="dxa"/>
            <w:shd w:val="clear" w:color="auto" w:fill="auto"/>
          </w:tcPr>
          <w:p w14:paraId="14E0EE3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26F5B10" wp14:editId="55053F84">
                  <wp:extent cx="514350" cy="398379"/>
                  <wp:effectExtent l="0" t="0" r="0" b="1905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980" cy="402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420B663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91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zso-dinamika.ru/product/konteyner-dlya-hraneniya-gimnasticheskih-palok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4601C317" w14:textId="61D6F7BF" w:rsidR="0049079B" w:rsidRPr="007356B7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CA61C0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77C4EA46" w14:textId="77777777" w:rsidTr="00324600">
        <w:tc>
          <w:tcPr>
            <w:tcW w:w="562" w:type="dxa"/>
            <w:shd w:val="clear" w:color="auto" w:fill="auto"/>
          </w:tcPr>
          <w:p w14:paraId="0E2863A2" w14:textId="3411C1D9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E82E81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ейнер канцелярский пластиковый</w:t>
            </w:r>
          </w:p>
        </w:tc>
        <w:tc>
          <w:tcPr>
            <w:tcW w:w="1276" w:type="dxa"/>
            <w:shd w:val="clear" w:color="auto" w:fill="auto"/>
          </w:tcPr>
          <w:p w14:paraId="3F0F651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5628877" wp14:editId="701A0B14">
                  <wp:extent cx="673100" cy="488315"/>
                  <wp:effectExtent l="0" t="0" r="0" b="698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88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CA62B4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онтейнер 400х335х170 мм с крышкой прозрачный Материал: полипропилен</w:t>
            </w:r>
          </w:p>
        </w:tc>
        <w:tc>
          <w:tcPr>
            <w:tcW w:w="850" w:type="dxa"/>
            <w:shd w:val="clear" w:color="auto" w:fill="auto"/>
          </w:tcPr>
          <w:p w14:paraId="1DD7094E" w14:textId="5C352AC6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D8CA5E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</w:t>
            </w:r>
          </w:p>
        </w:tc>
      </w:tr>
      <w:tr w:rsidR="0049079B" w:rsidRPr="009B2108" w14:paraId="337E9357" w14:textId="77777777" w:rsidTr="00324600">
        <w:tc>
          <w:tcPr>
            <w:tcW w:w="562" w:type="dxa"/>
            <w:shd w:val="clear" w:color="auto" w:fill="auto"/>
          </w:tcPr>
          <w:p w14:paraId="585C8673" w14:textId="28466FD6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709ECFE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летка</w:t>
            </w:r>
          </w:p>
        </w:tc>
        <w:tc>
          <w:tcPr>
            <w:tcW w:w="1276" w:type="dxa"/>
            <w:shd w:val="clear" w:color="auto" w:fill="auto"/>
          </w:tcPr>
          <w:p w14:paraId="179AC0D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227F3E7" wp14:editId="41C4C5A7">
                  <wp:extent cx="673100" cy="519430"/>
                  <wp:effectExtent l="0" t="0" r="0" b="0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19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6E5A02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летка, длина – 10 м.</w:t>
            </w:r>
          </w:p>
        </w:tc>
        <w:tc>
          <w:tcPr>
            <w:tcW w:w="850" w:type="dxa"/>
            <w:shd w:val="clear" w:color="auto" w:fill="auto"/>
          </w:tcPr>
          <w:p w14:paraId="523D9EAE" w14:textId="7482F843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0FD60F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1172EE00" w14:textId="77777777" w:rsidTr="00324600">
        <w:tc>
          <w:tcPr>
            <w:tcW w:w="562" w:type="dxa"/>
            <w:shd w:val="clear" w:color="auto" w:fill="auto"/>
          </w:tcPr>
          <w:p w14:paraId="19E74ABF" w14:textId="313D3298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592B4891" w14:textId="77777777" w:rsidR="0049079B" w:rsidRPr="009B2108" w:rsidRDefault="0049079B" w:rsidP="00C239C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овок с длинной ручкой и щетка для мусора</w:t>
            </w:r>
          </w:p>
        </w:tc>
        <w:tc>
          <w:tcPr>
            <w:tcW w:w="1276" w:type="dxa"/>
            <w:shd w:val="clear" w:color="auto" w:fill="auto"/>
          </w:tcPr>
          <w:p w14:paraId="6C8BD1F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4DF5E40" wp14:editId="782F9B22">
                  <wp:extent cx="561975" cy="469196"/>
                  <wp:effectExtent l="0" t="0" r="0" b="762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299" cy="4703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B0200A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26DF513F" w14:textId="1053B28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603CA42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5652FF36" w14:textId="77777777" w:rsidTr="00324600">
        <w:tc>
          <w:tcPr>
            <w:tcW w:w="562" w:type="dxa"/>
            <w:shd w:val="clear" w:color="auto" w:fill="auto"/>
          </w:tcPr>
          <w:p w14:paraId="01212A74" w14:textId="13CAC07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70665D4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арнитура для выступления (микрофон)</w:t>
            </w:r>
          </w:p>
          <w:p w14:paraId="2216903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ли</w:t>
            </w:r>
          </w:p>
          <w:p w14:paraId="56A8792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Беспроводной петличный микрофон</w:t>
            </w:r>
          </w:p>
        </w:tc>
        <w:tc>
          <w:tcPr>
            <w:tcW w:w="1276" w:type="dxa"/>
            <w:shd w:val="clear" w:color="auto" w:fill="auto"/>
          </w:tcPr>
          <w:p w14:paraId="183CDD2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55F580B" wp14:editId="45C17F07">
                  <wp:extent cx="673100" cy="414655"/>
                  <wp:effectExtent l="0" t="0" r="0" b="4445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14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1FE0BE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ариант 1.  Головная гарнитура с конденсаторным микрофоном с круговой характеристикой направленности. На передатчике кнопка включения, индикатор включения/батареи и регулятор чувствительности входа. Питание от одной батареи ААА обеспечивает до 14 часов работы. Универсальная беспроводная УВЧ система с фазовой автоподстройкой частоты. Приёмник со светодиодным 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многосегментным индикатором уровня звука и Регуляторы громкости и squelch XLR и 1/4-дюймовый несимметричные выходы с переключателем микрофонного и линейного уровня. В комплекте с блоком питания и кабелем 1/4-дюйма - 1/4-дюйма.                       </w:t>
            </w:r>
          </w:p>
          <w:p w14:paraId="3A1B3665" w14:textId="73322452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риант 2. Микрофонная система обеспечивает высокое качество звука, 48 УВЧ каналов. Оснащена всенаправленным петличным микрофоном и выходным кабелем с разъемом XLR, стереомини кабелем. Более 6 часов непрерывной работы. Рабочий диапазон может достигать 100 м (при условии отсутствия преграды). Источник питания: две аккумуляторные батареи АА</w:t>
            </w:r>
          </w:p>
        </w:tc>
        <w:tc>
          <w:tcPr>
            <w:tcW w:w="850" w:type="dxa"/>
            <w:shd w:val="clear" w:color="auto" w:fill="auto"/>
          </w:tcPr>
          <w:p w14:paraId="4102913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Комплект</w:t>
            </w:r>
          </w:p>
        </w:tc>
        <w:tc>
          <w:tcPr>
            <w:tcW w:w="816" w:type="dxa"/>
          </w:tcPr>
          <w:p w14:paraId="1A8AB51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59CBE805" w14:textId="77777777" w:rsidTr="00324600">
        <w:tc>
          <w:tcPr>
            <w:tcW w:w="562" w:type="dxa"/>
            <w:shd w:val="clear" w:color="auto" w:fill="auto"/>
          </w:tcPr>
          <w:p w14:paraId="4915A71D" w14:textId="6447825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FFFFFF" w:fill="FFFFFF"/>
            <w:vAlign w:val="center"/>
          </w:tcPr>
          <w:p w14:paraId="5EB8DDF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Wi-Fi роутер</w:t>
            </w:r>
          </w:p>
        </w:tc>
        <w:tc>
          <w:tcPr>
            <w:tcW w:w="1276" w:type="dxa"/>
            <w:shd w:val="clear" w:color="auto" w:fill="auto"/>
          </w:tcPr>
          <w:p w14:paraId="75287C8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B331200" wp14:editId="61465766">
                  <wp:extent cx="600075" cy="472786"/>
                  <wp:effectExtent l="0" t="0" r="0" b="381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551" cy="473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D3D8C60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97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ns-shop.ru/product/2af6734dc6c73361/wi-fi-router-asus-rt-ac51u/opinion/</w:t>
              </w:r>
            </w:hyperlink>
          </w:p>
        </w:tc>
        <w:tc>
          <w:tcPr>
            <w:tcW w:w="850" w:type="dxa"/>
            <w:shd w:val="clear" w:color="auto" w:fill="auto"/>
          </w:tcPr>
          <w:p w14:paraId="2D3F102C" w14:textId="6EA7278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675C44E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2376D735" w14:textId="77777777" w:rsidTr="00324600">
        <w:tc>
          <w:tcPr>
            <w:tcW w:w="562" w:type="dxa"/>
            <w:shd w:val="clear" w:color="auto" w:fill="auto"/>
          </w:tcPr>
          <w:p w14:paraId="7E90F80E" w14:textId="2660BC12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FFFFFF" w:fill="FFFFFF"/>
            <w:vAlign w:val="center"/>
          </w:tcPr>
          <w:p w14:paraId="1A89350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Беспроводной радиомикрофон (радиосистема вокальная)</w:t>
            </w:r>
          </w:p>
        </w:tc>
        <w:tc>
          <w:tcPr>
            <w:tcW w:w="1276" w:type="dxa"/>
            <w:shd w:val="clear" w:color="auto" w:fill="auto"/>
          </w:tcPr>
          <w:p w14:paraId="1CC46F2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293D63E" wp14:editId="5C8F01D5">
                  <wp:extent cx="673100" cy="424180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24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6E9706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еспроводная вокальная радиосистема, ручные микрофоны х 2</w:t>
            </w:r>
          </w:p>
        </w:tc>
        <w:tc>
          <w:tcPr>
            <w:tcW w:w="850" w:type="dxa"/>
            <w:shd w:val="clear" w:color="auto" w:fill="auto"/>
          </w:tcPr>
          <w:p w14:paraId="34891613" w14:textId="2224B89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0A20B2C5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7FE97616" w14:textId="77777777" w:rsidTr="00324600">
        <w:tc>
          <w:tcPr>
            <w:tcW w:w="562" w:type="dxa"/>
            <w:shd w:val="clear" w:color="auto" w:fill="auto"/>
          </w:tcPr>
          <w:p w14:paraId="212AC31B" w14:textId="681BBE4D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8B94C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роектор</w:t>
            </w:r>
          </w:p>
        </w:tc>
        <w:tc>
          <w:tcPr>
            <w:tcW w:w="1276" w:type="dxa"/>
            <w:shd w:val="clear" w:color="auto" w:fill="auto"/>
          </w:tcPr>
          <w:p w14:paraId="05D7C2C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5462523" wp14:editId="1F0BAAF9">
                  <wp:extent cx="673100" cy="365125"/>
                  <wp:effectExtent l="0" t="0" r="0" b="0"/>
                  <wp:docPr id="118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65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1582B6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ектор для проведения презентаций перед аудиторией. 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6E84FA77" w14:textId="6BD5B5D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E899A18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6C6CA133" w14:textId="77777777" w:rsidTr="00324600">
        <w:tc>
          <w:tcPr>
            <w:tcW w:w="562" w:type="dxa"/>
            <w:shd w:val="clear" w:color="auto" w:fill="auto"/>
          </w:tcPr>
          <w:p w14:paraId="3A64356F" w14:textId="0B607FE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62BE8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роекционный экран на треноге</w:t>
            </w:r>
          </w:p>
        </w:tc>
        <w:tc>
          <w:tcPr>
            <w:tcW w:w="1276" w:type="dxa"/>
            <w:shd w:val="clear" w:color="auto" w:fill="auto"/>
          </w:tcPr>
          <w:p w14:paraId="3433839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DAAE4A8" wp14:editId="4012BE79">
                  <wp:extent cx="673100" cy="349250"/>
                  <wp:effectExtent l="0" t="0" r="0" b="0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49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74C86E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меры экрана: 200х200 см.</w:t>
            </w:r>
          </w:p>
        </w:tc>
        <w:tc>
          <w:tcPr>
            <w:tcW w:w="850" w:type="dxa"/>
            <w:shd w:val="clear" w:color="auto" w:fill="auto"/>
          </w:tcPr>
          <w:p w14:paraId="0DDF611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4D9BC8A1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4C052BD6" w14:textId="77777777" w:rsidTr="00324600">
        <w:tc>
          <w:tcPr>
            <w:tcW w:w="562" w:type="dxa"/>
            <w:shd w:val="clear" w:color="auto" w:fill="auto"/>
          </w:tcPr>
          <w:p w14:paraId="1E712421" w14:textId="10181C16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83D08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олик для проектора</w:t>
            </w:r>
          </w:p>
        </w:tc>
        <w:tc>
          <w:tcPr>
            <w:tcW w:w="1276" w:type="dxa"/>
            <w:shd w:val="clear" w:color="auto" w:fill="auto"/>
          </w:tcPr>
          <w:p w14:paraId="5CE4341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A21FFB3" wp14:editId="755B4466">
                  <wp:extent cx="390525" cy="500683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3488" cy="5044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9AE6CC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7390111D" w14:textId="162897B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8ED8B47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16F73268" w14:textId="77777777" w:rsidTr="00324600">
        <w:tc>
          <w:tcPr>
            <w:tcW w:w="562" w:type="dxa"/>
            <w:shd w:val="clear" w:color="auto" w:fill="auto"/>
          </w:tcPr>
          <w:p w14:paraId="7D6F931F" w14:textId="07FA36F0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6BF90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ФУ</w:t>
            </w:r>
          </w:p>
        </w:tc>
        <w:tc>
          <w:tcPr>
            <w:tcW w:w="1276" w:type="dxa"/>
            <w:shd w:val="clear" w:color="auto" w:fill="auto"/>
          </w:tcPr>
          <w:p w14:paraId="153E846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95BFD1B" wp14:editId="6909DEFB">
                  <wp:extent cx="409575" cy="378664"/>
                  <wp:effectExtent l="0" t="0" r="0" b="254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623" cy="380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A6A0FA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ФУ, технология печати - лазерный, формат печати - A4, кол-во цветов - 1, скорость ЧБ-печати (А4) до 38стр/мин, оптическое разрешение сканера 1200x1200</w:t>
            </w:r>
          </w:p>
        </w:tc>
        <w:tc>
          <w:tcPr>
            <w:tcW w:w="850" w:type="dxa"/>
            <w:shd w:val="clear" w:color="auto" w:fill="auto"/>
          </w:tcPr>
          <w:p w14:paraId="71E64D68" w14:textId="28740F2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2B347848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0B3A7EEB" w14:textId="77777777" w:rsidTr="00324600">
        <w:tc>
          <w:tcPr>
            <w:tcW w:w="562" w:type="dxa"/>
            <w:shd w:val="clear" w:color="auto" w:fill="auto"/>
          </w:tcPr>
          <w:p w14:paraId="245587DD" w14:textId="251A387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49F91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USB кабель для МФУ</w:t>
            </w:r>
          </w:p>
        </w:tc>
        <w:tc>
          <w:tcPr>
            <w:tcW w:w="1276" w:type="dxa"/>
            <w:shd w:val="clear" w:color="auto" w:fill="auto"/>
          </w:tcPr>
          <w:p w14:paraId="30E585A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ABC2BC9" wp14:editId="5FE8875F">
                  <wp:extent cx="457200" cy="405442"/>
                  <wp:effectExtent l="0" t="0" r="0" b="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563" cy="408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04433A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USB-кабель для печатающего устройства</w:t>
            </w:r>
          </w:p>
        </w:tc>
        <w:tc>
          <w:tcPr>
            <w:tcW w:w="850" w:type="dxa"/>
            <w:shd w:val="clear" w:color="auto" w:fill="auto"/>
          </w:tcPr>
          <w:p w14:paraId="037E5E72" w14:textId="563A89F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1F9E7B3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343B1518" w14:textId="77777777" w:rsidTr="00324600">
        <w:tc>
          <w:tcPr>
            <w:tcW w:w="562" w:type="dxa"/>
            <w:shd w:val="clear" w:color="auto" w:fill="auto"/>
          </w:tcPr>
          <w:p w14:paraId="5E23BC62" w14:textId="79F58F5C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FEF29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лонки портативные для презентаций + Фендер</w:t>
            </w:r>
          </w:p>
        </w:tc>
        <w:tc>
          <w:tcPr>
            <w:tcW w:w="1276" w:type="dxa"/>
            <w:shd w:val="clear" w:color="auto" w:fill="auto"/>
          </w:tcPr>
          <w:p w14:paraId="1EAD4F6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69E410B" wp14:editId="303234AA">
                  <wp:extent cx="552450" cy="396096"/>
                  <wp:effectExtent l="0" t="0" r="0" b="4445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5343" cy="3981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9CC771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 мобильной звукоусиливающей системы FENDER PASSPORT CONFERENCE</w:t>
            </w:r>
          </w:p>
        </w:tc>
        <w:tc>
          <w:tcPr>
            <w:tcW w:w="850" w:type="dxa"/>
            <w:shd w:val="clear" w:color="auto" w:fill="auto"/>
          </w:tcPr>
          <w:p w14:paraId="34008DAF" w14:textId="29C646F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14484992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62383A5E" w14:textId="77777777" w:rsidTr="00324600">
        <w:tc>
          <w:tcPr>
            <w:tcW w:w="562" w:type="dxa"/>
            <w:shd w:val="clear" w:color="auto" w:fill="auto"/>
          </w:tcPr>
          <w:p w14:paraId="59A51641" w14:textId="5C89C3F7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53A1F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Телевизор (экран для отображения </w:t>
            </w: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lastRenderedPageBreak/>
              <w:t xml:space="preserve">обратного отсчета времени) </w:t>
            </w:r>
          </w:p>
        </w:tc>
        <w:tc>
          <w:tcPr>
            <w:tcW w:w="1276" w:type="dxa"/>
            <w:shd w:val="clear" w:color="auto" w:fill="auto"/>
          </w:tcPr>
          <w:p w14:paraId="7C795F3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 wp14:anchorId="111B265E" wp14:editId="599B97FF">
                  <wp:extent cx="673100" cy="472440"/>
                  <wp:effectExtent l="0" t="0" r="0" b="381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72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7469CB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  <w:p w14:paraId="4AF618B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агональ: 61-80 дюймов</w:t>
            </w:r>
          </w:p>
        </w:tc>
        <w:tc>
          <w:tcPr>
            <w:tcW w:w="850" w:type="dxa"/>
            <w:shd w:val="clear" w:color="auto" w:fill="auto"/>
          </w:tcPr>
          <w:p w14:paraId="5E1F7D06" w14:textId="6D14343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90C26C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5426DAA2" w14:textId="77777777" w:rsidTr="00324600">
        <w:tc>
          <w:tcPr>
            <w:tcW w:w="562" w:type="dxa"/>
            <w:shd w:val="clear" w:color="auto" w:fill="auto"/>
          </w:tcPr>
          <w:p w14:paraId="22240A15" w14:textId="2C2FCB33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38A9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абель HDMI  (для телевизора)</w:t>
            </w:r>
          </w:p>
        </w:tc>
        <w:tc>
          <w:tcPr>
            <w:tcW w:w="1276" w:type="dxa"/>
            <w:shd w:val="clear" w:color="auto" w:fill="auto"/>
          </w:tcPr>
          <w:p w14:paraId="2C0991B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1230627" wp14:editId="77AFCAF3">
                  <wp:extent cx="673100" cy="274320"/>
                  <wp:effectExtent l="0" t="0" r="0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274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627C372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07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dns-shop.ru/product/e07dec3a11b53330/kabel-finepower-hdmi---hdmi-15-m/</w:t>
              </w:r>
            </w:hyperlink>
          </w:p>
        </w:tc>
        <w:tc>
          <w:tcPr>
            <w:tcW w:w="850" w:type="dxa"/>
            <w:shd w:val="clear" w:color="auto" w:fill="auto"/>
          </w:tcPr>
          <w:p w14:paraId="3E81951A" w14:textId="46FA4043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0C41D220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132299EB" w14:textId="77777777" w:rsidTr="00324600">
        <w:tc>
          <w:tcPr>
            <w:tcW w:w="562" w:type="dxa"/>
            <w:shd w:val="clear" w:color="auto" w:fill="auto"/>
          </w:tcPr>
          <w:p w14:paraId="719E5DDA" w14:textId="40932FA8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36EB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Ноутбук </w:t>
            </w:r>
          </w:p>
        </w:tc>
        <w:tc>
          <w:tcPr>
            <w:tcW w:w="1276" w:type="dxa"/>
            <w:shd w:val="clear" w:color="auto" w:fill="auto"/>
          </w:tcPr>
          <w:p w14:paraId="443AC8A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E09C2BE" wp14:editId="4780AD3E">
                  <wp:extent cx="673100" cy="436245"/>
                  <wp:effectExtent l="0" t="0" r="0" b="1905"/>
                  <wp:docPr id="128" name="Рисунок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36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E2FAF2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утбук любой модификации и фирмы</w:t>
            </w:r>
          </w:p>
        </w:tc>
        <w:tc>
          <w:tcPr>
            <w:tcW w:w="850" w:type="dxa"/>
            <w:shd w:val="clear" w:color="auto" w:fill="auto"/>
          </w:tcPr>
          <w:p w14:paraId="265ECC13" w14:textId="5601607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DC7C022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126F0F6B" w14:textId="77777777" w:rsidTr="00324600">
        <w:tc>
          <w:tcPr>
            <w:tcW w:w="562" w:type="dxa"/>
            <w:shd w:val="clear" w:color="auto" w:fill="auto"/>
          </w:tcPr>
          <w:p w14:paraId="31777D60" w14:textId="6998087C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119DC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ышка компьютерная</w:t>
            </w:r>
          </w:p>
        </w:tc>
        <w:tc>
          <w:tcPr>
            <w:tcW w:w="1276" w:type="dxa"/>
            <w:shd w:val="clear" w:color="auto" w:fill="auto"/>
          </w:tcPr>
          <w:p w14:paraId="4EDE7CD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E830289" wp14:editId="73050188">
                  <wp:extent cx="381000" cy="359793"/>
                  <wp:effectExtent l="0" t="0" r="0" b="2540"/>
                  <wp:docPr id="129" name="Рисунок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481" cy="361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868EC2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ышка компьютерная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любой модификации и фирмы</w:t>
            </w:r>
          </w:p>
        </w:tc>
        <w:tc>
          <w:tcPr>
            <w:tcW w:w="850" w:type="dxa"/>
            <w:shd w:val="clear" w:color="auto" w:fill="auto"/>
          </w:tcPr>
          <w:p w14:paraId="7C383AAE" w14:textId="3D24B27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4300CFD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5C80C6EB" w14:textId="77777777" w:rsidTr="00324600">
        <w:tc>
          <w:tcPr>
            <w:tcW w:w="562" w:type="dxa"/>
            <w:shd w:val="clear" w:color="auto" w:fill="auto"/>
          </w:tcPr>
          <w:p w14:paraId="49AF369D" w14:textId="088A6FB1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CF0E7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длинитель 220 В, 5м, 3 розетки</w:t>
            </w:r>
          </w:p>
        </w:tc>
        <w:tc>
          <w:tcPr>
            <w:tcW w:w="1276" w:type="dxa"/>
            <w:shd w:val="clear" w:color="auto" w:fill="auto"/>
          </w:tcPr>
          <w:p w14:paraId="5F6A8E2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218AE5A" wp14:editId="27E5748F">
                  <wp:extent cx="408940" cy="560171"/>
                  <wp:effectExtent l="635" t="0" r="0" b="0"/>
                  <wp:docPr id="130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410482" cy="562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5DC140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36F86027" w14:textId="0AF1E0D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18D805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/10</w:t>
            </w:r>
          </w:p>
        </w:tc>
      </w:tr>
      <w:tr w:rsidR="0049079B" w:rsidRPr="009B2108" w14:paraId="4C7FCF93" w14:textId="77777777" w:rsidTr="00324600">
        <w:tc>
          <w:tcPr>
            <w:tcW w:w="562" w:type="dxa"/>
            <w:shd w:val="clear" w:color="auto" w:fill="auto"/>
          </w:tcPr>
          <w:p w14:paraId="535C0C66" w14:textId="41EB8954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54758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длинитель 220 В, 5м, 5 розеток</w:t>
            </w:r>
          </w:p>
        </w:tc>
        <w:tc>
          <w:tcPr>
            <w:tcW w:w="1276" w:type="dxa"/>
            <w:shd w:val="clear" w:color="auto" w:fill="auto"/>
          </w:tcPr>
          <w:p w14:paraId="7C2D990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8B55ED4" wp14:editId="5103AC6D">
                  <wp:extent cx="673100" cy="365760"/>
                  <wp:effectExtent l="0" t="0" r="0" b="0"/>
                  <wp:docPr id="131" name="Рисунок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6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C548B5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527274BA" w14:textId="22194EE9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BF4E19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/10</w:t>
            </w:r>
          </w:p>
        </w:tc>
      </w:tr>
      <w:tr w:rsidR="0049079B" w:rsidRPr="009B2108" w14:paraId="31E7CE4B" w14:textId="77777777" w:rsidTr="00324600">
        <w:tc>
          <w:tcPr>
            <w:tcW w:w="562" w:type="dxa"/>
            <w:shd w:val="clear" w:color="auto" w:fill="auto"/>
          </w:tcPr>
          <w:p w14:paraId="5E4B1331" w14:textId="040045E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C220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длинитель на катушке 40 метров</w:t>
            </w:r>
          </w:p>
        </w:tc>
        <w:tc>
          <w:tcPr>
            <w:tcW w:w="1276" w:type="dxa"/>
            <w:shd w:val="clear" w:color="auto" w:fill="auto"/>
          </w:tcPr>
          <w:p w14:paraId="15216D1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4FAC165" wp14:editId="72D9F377">
                  <wp:extent cx="533400" cy="464964"/>
                  <wp:effectExtent l="0" t="0" r="0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000" cy="4663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E62ADF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6AB90BA6" w14:textId="1B8B34A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800CDE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181DD270" w14:textId="77777777" w:rsidTr="00324600">
        <w:tc>
          <w:tcPr>
            <w:tcW w:w="562" w:type="dxa"/>
            <w:shd w:val="clear" w:color="auto" w:fill="auto"/>
          </w:tcPr>
          <w:p w14:paraId="24E1CFA4" w14:textId="1986F927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7897E" w14:textId="77777777" w:rsidR="0049079B" w:rsidRPr="009B2108" w:rsidRDefault="000F0510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13" w:tgtFrame="_blank" w:history="1">
              <w:r w:rsidR="0049079B" w:rsidRPr="009B2108">
                <w:rPr>
                  <w:rFonts w:ascii="Times New Roman" w:eastAsia="Calibri" w:hAnsi="Times New Roman" w:cs="Times New Roman"/>
                  <w:color w:val="000000"/>
                  <w:sz w:val="24"/>
                  <w:szCs w:val="24"/>
                </w:rPr>
                <w:t>Напольные кабель-канал</w:t>
              </w:r>
            </w:hyperlink>
            <w:r w:rsidR="0049079B"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ы</w:t>
            </w:r>
          </w:p>
        </w:tc>
        <w:tc>
          <w:tcPr>
            <w:tcW w:w="1276" w:type="dxa"/>
            <w:shd w:val="clear" w:color="auto" w:fill="auto"/>
          </w:tcPr>
          <w:p w14:paraId="1E92621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E5E09C7" wp14:editId="68A9E059">
                  <wp:extent cx="673100" cy="424180"/>
                  <wp:effectExtent l="0" t="0" r="0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24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0CAED5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бель-канал Legrand напольный 75х18 (кабельный короб)  </w:t>
            </w:r>
            <w:hyperlink r:id="rId115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shop220.ru/30093-kabel-kanal-legrand-napolnyy-75h18.htm</w:t>
              </w:r>
            </w:hyperlink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340017A5" w14:textId="2EDA0DEF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297E44B" w14:textId="7A15C139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  <w:r w:rsidR="00D534A2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10</w:t>
            </w:r>
          </w:p>
        </w:tc>
      </w:tr>
      <w:tr w:rsidR="0049079B" w:rsidRPr="009B2108" w14:paraId="0305E145" w14:textId="77777777" w:rsidTr="00324600">
        <w:tc>
          <w:tcPr>
            <w:tcW w:w="562" w:type="dxa"/>
            <w:shd w:val="clear" w:color="auto" w:fill="auto"/>
          </w:tcPr>
          <w:p w14:paraId="4B1EC737" w14:textId="6A110A28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D601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мплект штативов акустических систем(2хSPS1)</w:t>
            </w:r>
          </w:p>
        </w:tc>
        <w:tc>
          <w:tcPr>
            <w:tcW w:w="1276" w:type="dxa"/>
            <w:shd w:val="clear" w:color="auto" w:fill="auto"/>
          </w:tcPr>
          <w:p w14:paraId="3FED689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81093FE" wp14:editId="0F0A5310">
                  <wp:extent cx="673100" cy="750570"/>
                  <wp:effectExtent l="0" t="0" r="0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750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1D349D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71C4B224" w14:textId="7A0D8BE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мплект</w:t>
            </w:r>
          </w:p>
        </w:tc>
        <w:tc>
          <w:tcPr>
            <w:tcW w:w="816" w:type="dxa"/>
          </w:tcPr>
          <w:p w14:paraId="21F304A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228AECD3" w14:textId="77777777" w:rsidTr="00324600">
        <w:tc>
          <w:tcPr>
            <w:tcW w:w="562" w:type="dxa"/>
            <w:shd w:val="clear" w:color="auto" w:fill="auto"/>
          </w:tcPr>
          <w:p w14:paraId="139FD7CE" w14:textId="2ABF9B31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6B51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силитель мощности 2-канальный</w:t>
            </w:r>
          </w:p>
        </w:tc>
        <w:tc>
          <w:tcPr>
            <w:tcW w:w="1276" w:type="dxa"/>
            <w:shd w:val="clear" w:color="auto" w:fill="auto"/>
          </w:tcPr>
          <w:p w14:paraId="45FEB14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A2153D9" wp14:editId="0B9A66CE">
                  <wp:extent cx="673100" cy="508000"/>
                  <wp:effectExtent l="0" t="0" r="0" b="635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6E42DB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0AB98F8F" w14:textId="5E90415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BC5138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46C2CF67" w14:textId="77777777" w:rsidTr="00324600">
        <w:tc>
          <w:tcPr>
            <w:tcW w:w="562" w:type="dxa"/>
            <w:shd w:val="clear" w:color="auto" w:fill="auto"/>
          </w:tcPr>
          <w:p w14:paraId="46AC18C5" w14:textId="13B1678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F074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абель Jack6.35 х mini Jack3.5 (для усилителя)</w:t>
            </w:r>
          </w:p>
        </w:tc>
        <w:tc>
          <w:tcPr>
            <w:tcW w:w="1276" w:type="dxa"/>
            <w:shd w:val="clear" w:color="auto" w:fill="auto"/>
          </w:tcPr>
          <w:p w14:paraId="3407BE4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D669E70" wp14:editId="24D911F8">
                  <wp:extent cx="581025" cy="382599"/>
                  <wp:effectExtent l="0" t="0" r="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3259" cy="384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81AC70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2652950A" w14:textId="31FD745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492C624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7834F1D2" w14:textId="77777777" w:rsidTr="00324600">
        <w:tc>
          <w:tcPr>
            <w:tcW w:w="562" w:type="dxa"/>
            <w:shd w:val="clear" w:color="auto" w:fill="auto"/>
          </w:tcPr>
          <w:p w14:paraId="3A9B7032" w14:textId="17DDF094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BF67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абель для подключения динамиков к усилителю</w:t>
            </w:r>
          </w:p>
        </w:tc>
        <w:tc>
          <w:tcPr>
            <w:tcW w:w="1276" w:type="dxa"/>
            <w:shd w:val="clear" w:color="auto" w:fill="auto"/>
          </w:tcPr>
          <w:p w14:paraId="499B3E4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693246C" wp14:editId="45E90818">
                  <wp:extent cx="673100" cy="491490"/>
                  <wp:effectExtent l="0" t="0" r="0" b="3810"/>
                  <wp:docPr id="137" name="Рисунок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91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3B1C83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365BDC2C" w14:textId="4318799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7D1A622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5397214E" w14:textId="77777777" w:rsidTr="00324600">
        <w:tc>
          <w:tcPr>
            <w:tcW w:w="562" w:type="dxa"/>
            <w:shd w:val="clear" w:color="auto" w:fill="auto"/>
          </w:tcPr>
          <w:p w14:paraId="222DFC34" w14:textId="38631045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31148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lock (замок для ноутбуков)</w:t>
            </w:r>
          </w:p>
        </w:tc>
        <w:tc>
          <w:tcPr>
            <w:tcW w:w="1276" w:type="dxa"/>
            <w:shd w:val="clear" w:color="auto" w:fill="auto"/>
          </w:tcPr>
          <w:p w14:paraId="4AEE783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7E857CA" wp14:editId="477C9668">
                  <wp:extent cx="457200" cy="372230"/>
                  <wp:effectExtent l="0" t="0" r="0" b="8890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409" cy="374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98757C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ройство для механической защиты от кражи ноутбука или настольного компьютера. Устанавливается на видео порт. Запирается на ключ.</w:t>
            </w:r>
          </w:p>
        </w:tc>
        <w:tc>
          <w:tcPr>
            <w:tcW w:w="850" w:type="dxa"/>
            <w:shd w:val="clear" w:color="auto" w:fill="auto"/>
          </w:tcPr>
          <w:p w14:paraId="18407B04" w14:textId="49CE20D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CBC019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/10</w:t>
            </w:r>
          </w:p>
        </w:tc>
      </w:tr>
      <w:tr w:rsidR="0049079B" w:rsidRPr="009B2108" w14:paraId="1650BE0D" w14:textId="77777777" w:rsidTr="00324600">
        <w:tc>
          <w:tcPr>
            <w:tcW w:w="562" w:type="dxa"/>
            <w:shd w:val="clear" w:color="auto" w:fill="auto"/>
          </w:tcPr>
          <w:p w14:paraId="67E58094" w14:textId="4B73EAE0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2A66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етевой кабель (Бухта)</w:t>
            </w:r>
          </w:p>
        </w:tc>
        <w:tc>
          <w:tcPr>
            <w:tcW w:w="1276" w:type="dxa"/>
            <w:shd w:val="clear" w:color="auto" w:fill="auto"/>
          </w:tcPr>
          <w:p w14:paraId="313681D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1A2EC33" wp14:editId="324C20E4">
                  <wp:extent cx="377332" cy="314325"/>
                  <wp:effectExtent l="0" t="0" r="3810" b="0"/>
                  <wp:docPr id="150" name="Рисунок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773" cy="3163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31F75A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бель Ningbo UTP (неэкранированная витая пара), категория 5e, для внешней прокладки. Кабель содержит четыре пары одножильных проводников</w:t>
            </w:r>
          </w:p>
        </w:tc>
        <w:tc>
          <w:tcPr>
            <w:tcW w:w="850" w:type="dxa"/>
            <w:shd w:val="clear" w:color="auto" w:fill="auto"/>
          </w:tcPr>
          <w:p w14:paraId="38F0BCF7" w14:textId="5AB75C1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68E25E7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17B72B6F" w14:textId="77777777" w:rsidTr="00324600">
        <w:tc>
          <w:tcPr>
            <w:tcW w:w="562" w:type="dxa"/>
            <w:shd w:val="clear" w:color="auto" w:fill="auto"/>
          </w:tcPr>
          <w:p w14:paraId="3297B5DE" w14:textId="39067BFA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8C18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ресс-клещи (обжимка)</w:t>
            </w:r>
          </w:p>
        </w:tc>
        <w:tc>
          <w:tcPr>
            <w:tcW w:w="1276" w:type="dxa"/>
            <w:shd w:val="clear" w:color="auto" w:fill="auto"/>
          </w:tcPr>
          <w:p w14:paraId="1394C3D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D96A5CB" wp14:editId="076323DB">
                  <wp:extent cx="673100" cy="502920"/>
                  <wp:effectExtent l="0" t="0" r="0" b="0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02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D28DAC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жимной инструмент (пресс-клещи, кримперы, ПГР)</w:t>
            </w:r>
          </w:p>
        </w:tc>
        <w:tc>
          <w:tcPr>
            <w:tcW w:w="850" w:type="dxa"/>
            <w:shd w:val="clear" w:color="auto" w:fill="auto"/>
          </w:tcPr>
          <w:p w14:paraId="335CFB70" w14:textId="7A4F78D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126C744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1F76781A" w14:textId="77777777" w:rsidTr="00324600">
        <w:tc>
          <w:tcPr>
            <w:tcW w:w="562" w:type="dxa"/>
            <w:shd w:val="clear" w:color="auto" w:fill="auto"/>
          </w:tcPr>
          <w:p w14:paraId="690A0FD9" w14:textId="48CEEF2D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EDF7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ннектор для сетевого кабеля (Упаковка 100 штук)</w:t>
            </w:r>
          </w:p>
        </w:tc>
        <w:tc>
          <w:tcPr>
            <w:tcW w:w="1276" w:type="dxa"/>
            <w:shd w:val="clear" w:color="auto" w:fill="auto"/>
          </w:tcPr>
          <w:p w14:paraId="4F9F6D5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1634A80" wp14:editId="592DBDFB">
                  <wp:extent cx="361950" cy="383462"/>
                  <wp:effectExtent l="0" t="0" r="0" b="0"/>
                  <wp:docPr id="152" name="Рисунок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79" cy="3875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23344C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73E35944" w14:textId="279A4E0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3E47C03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314A5AAB" w14:textId="77777777" w:rsidTr="00324600">
        <w:tc>
          <w:tcPr>
            <w:tcW w:w="562" w:type="dxa"/>
            <w:shd w:val="clear" w:color="auto" w:fill="auto"/>
          </w:tcPr>
          <w:p w14:paraId="1EEA3E69" w14:textId="45BA6485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9082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камера</w:t>
            </w:r>
          </w:p>
        </w:tc>
        <w:tc>
          <w:tcPr>
            <w:tcW w:w="1276" w:type="dxa"/>
            <w:shd w:val="clear" w:color="auto" w:fill="auto"/>
          </w:tcPr>
          <w:p w14:paraId="2769A67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ADE29D7" wp14:editId="47F7F260">
                  <wp:extent cx="673100" cy="399415"/>
                  <wp:effectExtent l="0" t="0" r="0" b="635"/>
                  <wp:docPr id="138" name="Рисунок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99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B24F4B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мера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Microsoft LifeCam Studio</w:t>
            </w:r>
          </w:p>
          <w:p w14:paraId="73CCA1C9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hyperlink r:id="rId125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en-US" w:eastAsia="ru-RU"/>
                </w:rPr>
                <w:t>https://www.dns-shop.ru/product/a2ea4164ffe63120/veb-kamera-microsoft-lifecam-studio/opinion/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0C679AA7" w14:textId="5AC12C6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DA4AB3E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0985FA95" w14:textId="77777777" w:rsidTr="00324600">
        <w:tc>
          <w:tcPr>
            <w:tcW w:w="562" w:type="dxa"/>
            <w:shd w:val="clear" w:color="auto" w:fill="auto"/>
          </w:tcPr>
          <w:p w14:paraId="0C851064" w14:textId="1AAF0D9F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27DA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Фотоаппарат</w:t>
            </w:r>
          </w:p>
        </w:tc>
        <w:tc>
          <w:tcPr>
            <w:tcW w:w="1276" w:type="dxa"/>
            <w:shd w:val="clear" w:color="auto" w:fill="auto"/>
          </w:tcPr>
          <w:p w14:paraId="112A774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E1A1B7A" wp14:editId="1A9CDF8E">
                  <wp:extent cx="438150" cy="372428"/>
                  <wp:effectExtent l="0" t="0" r="0" b="8890"/>
                  <wp:docPr id="139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972" cy="3748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52DFCC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аппарат зеркальный с функцией видеосъемки</w:t>
            </w:r>
          </w:p>
        </w:tc>
        <w:tc>
          <w:tcPr>
            <w:tcW w:w="850" w:type="dxa"/>
            <w:shd w:val="clear" w:color="auto" w:fill="auto"/>
          </w:tcPr>
          <w:p w14:paraId="704794BE" w14:textId="7D66B16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522222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10</w:t>
            </w:r>
          </w:p>
        </w:tc>
      </w:tr>
      <w:tr w:rsidR="0049079B" w:rsidRPr="009B2108" w14:paraId="1D265A41" w14:textId="77777777" w:rsidTr="00324600">
        <w:tc>
          <w:tcPr>
            <w:tcW w:w="562" w:type="dxa"/>
            <w:shd w:val="clear" w:color="auto" w:fill="auto"/>
          </w:tcPr>
          <w:p w14:paraId="73EADE9F" w14:textId="48AA554B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B785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Звуковой кабель 3.5 Jack-RCA (для фендера)</w:t>
            </w:r>
          </w:p>
        </w:tc>
        <w:tc>
          <w:tcPr>
            <w:tcW w:w="1276" w:type="dxa"/>
            <w:shd w:val="clear" w:color="auto" w:fill="auto"/>
          </w:tcPr>
          <w:p w14:paraId="79F38D5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F3901F6" wp14:editId="190CF6C3">
                  <wp:extent cx="673100" cy="455295"/>
                  <wp:effectExtent l="0" t="0" r="0" b="1905"/>
                  <wp:docPr id="142" name="Рисунок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55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F81711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73DC1ADA" w14:textId="6BC8ABA6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DFF106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10</w:t>
            </w:r>
          </w:p>
        </w:tc>
      </w:tr>
      <w:tr w:rsidR="0049079B" w:rsidRPr="009B2108" w14:paraId="6C5ECA48" w14:textId="77777777" w:rsidTr="00324600">
        <w:tc>
          <w:tcPr>
            <w:tcW w:w="562" w:type="dxa"/>
            <w:shd w:val="clear" w:color="auto" w:fill="auto"/>
          </w:tcPr>
          <w:p w14:paraId="6361209D" w14:textId="4996F17E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D1F4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абель VGA (для проектора)</w:t>
            </w:r>
          </w:p>
        </w:tc>
        <w:tc>
          <w:tcPr>
            <w:tcW w:w="1276" w:type="dxa"/>
            <w:shd w:val="clear" w:color="auto" w:fill="auto"/>
          </w:tcPr>
          <w:p w14:paraId="7E166E8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16359C1" wp14:editId="7B76FC74">
                  <wp:extent cx="673100" cy="374015"/>
                  <wp:effectExtent l="0" t="0" r="0" b="6985"/>
                  <wp:docPr id="143" name="Рисунок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7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D9B8C5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13647260" w14:textId="0C6DEAFB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т</w:t>
            </w:r>
            <w:r w:rsidR="007356B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F84954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/10</w:t>
            </w:r>
          </w:p>
        </w:tc>
      </w:tr>
      <w:tr w:rsidR="0049079B" w:rsidRPr="009B2108" w14:paraId="573C9976" w14:textId="77777777" w:rsidTr="00324600">
        <w:tc>
          <w:tcPr>
            <w:tcW w:w="562" w:type="dxa"/>
            <w:shd w:val="clear" w:color="auto" w:fill="auto"/>
          </w:tcPr>
          <w:p w14:paraId="0B832D09" w14:textId="3EBB410C" w:rsidR="0049079B" w:rsidRPr="00C239CC" w:rsidRDefault="0049079B" w:rsidP="00C239CC">
            <w:pPr>
              <w:pStyle w:val="a3"/>
              <w:numPr>
                <w:ilvl w:val="0"/>
                <w:numId w:val="37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426375E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гнальные карточки (оказания помощи)</w:t>
            </w:r>
          </w:p>
        </w:tc>
        <w:tc>
          <w:tcPr>
            <w:tcW w:w="1276" w:type="dxa"/>
            <w:shd w:val="clear" w:color="auto" w:fill="auto"/>
          </w:tcPr>
          <w:p w14:paraId="7CB0061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EBFE8F3" wp14:editId="43588107">
                  <wp:extent cx="244349" cy="238125"/>
                  <wp:effectExtent l="0" t="0" r="3810" b="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015" cy="2426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</w:t>
            </w: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55ABFB6" wp14:editId="75797E9C">
                  <wp:extent cx="152400" cy="298187"/>
                  <wp:effectExtent l="0" t="0" r="0" b="6985"/>
                  <wp:docPr id="164" name="Рисунок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497" cy="3159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E7CB3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0FB0A2D" wp14:editId="49C24294">
                  <wp:extent cx="427426" cy="352425"/>
                  <wp:effectExtent l="0" t="0" r="0" b="0"/>
                  <wp:docPr id="165" name="Рисунок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539" cy="365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26C1C3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бор карточек с изображением "красного креста", "компьютера", "Восклицательного знака"; размер: 15 см * 25 см, материал: ламинированный картон или цветная бумага</w:t>
            </w:r>
          </w:p>
        </w:tc>
        <w:tc>
          <w:tcPr>
            <w:tcW w:w="850" w:type="dxa"/>
            <w:shd w:val="clear" w:color="auto" w:fill="auto"/>
          </w:tcPr>
          <w:p w14:paraId="6882D034" w14:textId="7278ADC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Набор</w:t>
            </w:r>
          </w:p>
        </w:tc>
        <w:tc>
          <w:tcPr>
            <w:tcW w:w="816" w:type="dxa"/>
          </w:tcPr>
          <w:p w14:paraId="7D7A488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49079B" w:rsidRPr="009B2108" w14:paraId="639BD086" w14:textId="77777777" w:rsidTr="00A128F8">
        <w:trPr>
          <w:trHeight w:val="375"/>
        </w:trPr>
        <w:tc>
          <w:tcPr>
            <w:tcW w:w="9571" w:type="dxa"/>
            <w:gridSpan w:val="6"/>
            <w:shd w:val="clear" w:color="auto" w:fill="D9D9D9" w:themeFill="background1" w:themeFillShade="D9"/>
          </w:tcPr>
          <w:p w14:paraId="4AD835FC" w14:textId="5C65E9FB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СХОДНЫЕ МАТЕРИАЛЫ НА 1-ГО УЧАСТНИКА</w:t>
            </w:r>
          </w:p>
        </w:tc>
      </w:tr>
      <w:tr w:rsidR="0049079B" w:rsidRPr="009B2108" w14:paraId="48FE1816" w14:textId="77777777" w:rsidTr="00A128F8">
        <w:tc>
          <w:tcPr>
            <w:tcW w:w="562" w:type="dxa"/>
            <w:shd w:val="clear" w:color="auto" w:fill="D9D9D9" w:themeFill="background1" w:themeFillShade="D9"/>
          </w:tcPr>
          <w:p w14:paraId="6B9B858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485FB9D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D9D9D9" w:themeFill="background1" w:themeFillShade="D9"/>
          </w:tcPr>
          <w:p w14:paraId="1B68F60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4B30F4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ото расходных материалов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14:paraId="045D30F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062C535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  <w:shd w:val="clear" w:color="auto" w:fill="D9D9D9" w:themeFill="background1" w:themeFillShade="D9"/>
          </w:tcPr>
          <w:p w14:paraId="6D8601C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43DDC5C0" w14:textId="77777777" w:rsidTr="00324600">
        <w:tc>
          <w:tcPr>
            <w:tcW w:w="562" w:type="dxa"/>
            <w:shd w:val="clear" w:color="auto" w:fill="auto"/>
          </w:tcPr>
          <w:p w14:paraId="56EEEF37" w14:textId="52D36C34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5BE80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чка шариковая</w:t>
            </w:r>
          </w:p>
        </w:tc>
        <w:tc>
          <w:tcPr>
            <w:tcW w:w="1276" w:type="dxa"/>
            <w:shd w:val="clear" w:color="auto" w:fill="auto"/>
          </w:tcPr>
          <w:p w14:paraId="0BE1F0C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C8106A0" wp14:editId="3CE80051">
                  <wp:extent cx="673100" cy="264795"/>
                  <wp:effectExtent l="0" t="0" r="0" b="190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264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5DDA7CD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hyperlink r:id="rId133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komus.ru/katalog/ruchki-karandashi-markery/sharikovye-ruchki/c/6388/</w:t>
              </w:r>
            </w:hyperlink>
          </w:p>
        </w:tc>
        <w:tc>
          <w:tcPr>
            <w:tcW w:w="850" w:type="dxa"/>
            <w:shd w:val="clear" w:color="auto" w:fill="auto"/>
          </w:tcPr>
          <w:p w14:paraId="537B4A33" w14:textId="5C61133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3BDA619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3C2D0C4F" w14:textId="77777777" w:rsidTr="00324600">
        <w:tc>
          <w:tcPr>
            <w:tcW w:w="562" w:type="dxa"/>
            <w:shd w:val="clear" w:color="auto" w:fill="auto"/>
          </w:tcPr>
          <w:p w14:paraId="2DF83AEE" w14:textId="13EAD81E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F990A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ростой карандаш </w:t>
            </w:r>
          </w:p>
        </w:tc>
        <w:tc>
          <w:tcPr>
            <w:tcW w:w="1276" w:type="dxa"/>
            <w:shd w:val="clear" w:color="auto" w:fill="auto"/>
          </w:tcPr>
          <w:p w14:paraId="4F30435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B60F540" wp14:editId="41AD5937">
                  <wp:extent cx="395785" cy="375996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782" cy="379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994628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арандаш чернографитный HB заточенный с ластиком</w:t>
            </w:r>
          </w:p>
        </w:tc>
        <w:tc>
          <w:tcPr>
            <w:tcW w:w="850" w:type="dxa"/>
            <w:shd w:val="clear" w:color="auto" w:fill="auto"/>
          </w:tcPr>
          <w:p w14:paraId="1C94D3E6" w14:textId="5F42B4D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1491E5E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0A2EE5C6" w14:textId="77777777" w:rsidTr="00324600">
        <w:tc>
          <w:tcPr>
            <w:tcW w:w="562" w:type="dxa"/>
            <w:shd w:val="clear" w:color="auto" w:fill="auto"/>
          </w:tcPr>
          <w:p w14:paraId="273DFA2F" w14:textId="3371A67B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B39B7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абор цветных маркеров (4 цвета)</w:t>
            </w:r>
          </w:p>
        </w:tc>
        <w:tc>
          <w:tcPr>
            <w:tcW w:w="1276" w:type="dxa"/>
            <w:shd w:val="clear" w:color="auto" w:fill="auto"/>
          </w:tcPr>
          <w:p w14:paraId="7860F00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24458F7" wp14:editId="0315C83C">
                  <wp:extent cx="476250" cy="440756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030" cy="444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9E4889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 маркеров для доски на водной основе, 4 цвета</w:t>
            </w:r>
          </w:p>
        </w:tc>
        <w:tc>
          <w:tcPr>
            <w:tcW w:w="850" w:type="dxa"/>
            <w:shd w:val="clear" w:color="auto" w:fill="auto"/>
          </w:tcPr>
          <w:p w14:paraId="0F59F409" w14:textId="2C74C61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</w:t>
            </w:r>
          </w:p>
        </w:tc>
        <w:tc>
          <w:tcPr>
            <w:tcW w:w="816" w:type="dxa"/>
          </w:tcPr>
          <w:p w14:paraId="08F3C08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7AAB923F" w14:textId="77777777" w:rsidTr="00324600">
        <w:tc>
          <w:tcPr>
            <w:tcW w:w="562" w:type="dxa"/>
            <w:shd w:val="clear" w:color="auto" w:fill="auto"/>
          </w:tcPr>
          <w:p w14:paraId="44319CC5" w14:textId="2A0C7D46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</w:tcPr>
          <w:p w14:paraId="3E58021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 текстовыделителей 4 цвета</w:t>
            </w:r>
          </w:p>
        </w:tc>
        <w:tc>
          <w:tcPr>
            <w:tcW w:w="1276" w:type="dxa"/>
            <w:shd w:val="clear" w:color="auto" w:fill="auto"/>
          </w:tcPr>
          <w:p w14:paraId="5155F67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5AF6ABA" wp14:editId="659E65F8">
                  <wp:extent cx="352425" cy="379690"/>
                  <wp:effectExtent l="0" t="0" r="0" b="190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517" cy="3840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9DDFF1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 текстовыделителей 4 цвета</w:t>
            </w:r>
          </w:p>
          <w:p w14:paraId="048FDB7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 w14:paraId="1DE424DA" w14:textId="47D153BF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</w:t>
            </w:r>
          </w:p>
        </w:tc>
        <w:tc>
          <w:tcPr>
            <w:tcW w:w="816" w:type="dxa"/>
          </w:tcPr>
          <w:p w14:paraId="54667BE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59A86BCE" w14:textId="77777777" w:rsidTr="00324600">
        <w:tc>
          <w:tcPr>
            <w:tcW w:w="562" w:type="dxa"/>
            <w:shd w:val="clear" w:color="auto" w:fill="auto"/>
          </w:tcPr>
          <w:p w14:paraId="23167279" w14:textId="3C2EAFEF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</w:tcPr>
          <w:p w14:paraId="2F3261E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Ластик</w:t>
            </w:r>
          </w:p>
        </w:tc>
        <w:tc>
          <w:tcPr>
            <w:tcW w:w="1276" w:type="dxa"/>
            <w:shd w:val="clear" w:color="auto" w:fill="auto"/>
          </w:tcPr>
          <w:p w14:paraId="3AE29B8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8BACA5E" wp14:editId="00F22183">
                  <wp:extent cx="538480" cy="35052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851" cy="3514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27493B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Универсальный ластик для графита, пастели</w:t>
            </w:r>
          </w:p>
        </w:tc>
        <w:tc>
          <w:tcPr>
            <w:tcW w:w="850" w:type="dxa"/>
            <w:shd w:val="clear" w:color="auto" w:fill="auto"/>
          </w:tcPr>
          <w:p w14:paraId="6D544E0A" w14:textId="3EBABDD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5642BF0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30A49A65" w14:textId="77777777" w:rsidTr="00324600">
        <w:tc>
          <w:tcPr>
            <w:tcW w:w="562" w:type="dxa"/>
            <w:shd w:val="clear" w:color="auto" w:fill="auto"/>
          </w:tcPr>
          <w:p w14:paraId="2D3C9102" w14:textId="662044EE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93C50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Цветные стикеры</w:t>
            </w:r>
          </w:p>
        </w:tc>
        <w:tc>
          <w:tcPr>
            <w:tcW w:w="1276" w:type="dxa"/>
            <w:shd w:val="clear" w:color="auto" w:fill="auto"/>
          </w:tcPr>
          <w:p w14:paraId="4AFA8C7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3FC5C41" wp14:editId="636C1642">
                  <wp:extent cx="485775" cy="416575"/>
                  <wp:effectExtent l="0" t="0" r="0" b="254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93" cy="4204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8EA77F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Стикеры 51x51 мм неоновые 5 цветов (1 блок, 250 листов)</w:t>
            </w:r>
          </w:p>
        </w:tc>
        <w:tc>
          <w:tcPr>
            <w:tcW w:w="850" w:type="dxa"/>
            <w:shd w:val="clear" w:color="auto" w:fill="auto"/>
          </w:tcPr>
          <w:p w14:paraId="2607DE19" w14:textId="5304F0F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16E0297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608EBDF1" w14:textId="77777777" w:rsidTr="00324600">
        <w:tc>
          <w:tcPr>
            <w:tcW w:w="562" w:type="dxa"/>
            <w:shd w:val="clear" w:color="auto" w:fill="auto"/>
          </w:tcPr>
          <w:p w14:paraId="35C3E371" w14:textId="7F0147E2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F93C3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Ножницы</w:t>
            </w:r>
          </w:p>
        </w:tc>
        <w:tc>
          <w:tcPr>
            <w:tcW w:w="1276" w:type="dxa"/>
            <w:shd w:val="clear" w:color="auto" w:fill="auto"/>
          </w:tcPr>
          <w:p w14:paraId="128805D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49ED5D1" wp14:editId="1C7D85B9">
                  <wp:extent cx="552450" cy="405999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413" cy="408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754C64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ожницы канцелярские</w:t>
            </w:r>
          </w:p>
          <w:p w14:paraId="5A46411E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hyperlink r:id="rId140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://www.tools93.ru/goods/81954194-nozhnitsy_kantselyarskiye_praktik_210mm_66557</w:t>
              </w:r>
            </w:hyperlink>
          </w:p>
        </w:tc>
        <w:tc>
          <w:tcPr>
            <w:tcW w:w="850" w:type="dxa"/>
            <w:shd w:val="clear" w:color="auto" w:fill="auto"/>
          </w:tcPr>
          <w:p w14:paraId="543CFAC2" w14:textId="49CBB3B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426CBCA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597C5E04" w14:textId="77777777" w:rsidTr="00324600">
        <w:tc>
          <w:tcPr>
            <w:tcW w:w="562" w:type="dxa"/>
            <w:shd w:val="clear" w:color="auto" w:fill="auto"/>
          </w:tcPr>
          <w:p w14:paraId="5F19ADE0" w14:textId="6F2F98BE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3056B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инейка </w:t>
            </w:r>
          </w:p>
        </w:tc>
        <w:tc>
          <w:tcPr>
            <w:tcW w:w="1276" w:type="dxa"/>
            <w:shd w:val="clear" w:color="auto" w:fill="auto"/>
          </w:tcPr>
          <w:p w14:paraId="147BC3B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67FD909" wp14:editId="41B5E50B">
                  <wp:extent cx="673100" cy="227330"/>
                  <wp:effectExtent l="0" t="0" r="0" b="127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227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B0FE22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Линейка 30см, дерево</w:t>
            </w:r>
          </w:p>
        </w:tc>
        <w:tc>
          <w:tcPr>
            <w:tcW w:w="850" w:type="dxa"/>
            <w:shd w:val="clear" w:color="auto" w:fill="auto"/>
          </w:tcPr>
          <w:p w14:paraId="5B62CAA1" w14:textId="39F9416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780456A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1678FCEE" w14:textId="77777777" w:rsidTr="00324600">
        <w:tc>
          <w:tcPr>
            <w:tcW w:w="562" w:type="dxa"/>
            <w:shd w:val="clear" w:color="auto" w:fill="auto"/>
          </w:tcPr>
          <w:p w14:paraId="132F9F4A" w14:textId="1003A3BE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</w:tcPr>
          <w:p w14:paraId="24FE999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Степлер </w:t>
            </w:r>
          </w:p>
        </w:tc>
        <w:tc>
          <w:tcPr>
            <w:tcW w:w="1276" w:type="dxa"/>
            <w:shd w:val="clear" w:color="auto" w:fill="auto"/>
          </w:tcPr>
          <w:p w14:paraId="56565F0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A20A85D" wp14:editId="51E80207">
                  <wp:extent cx="476250" cy="360782"/>
                  <wp:effectExtent l="0" t="0" r="0" b="127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305" cy="3623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A87E24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Степлер 25 листов с функцией "Без усилий"</w:t>
            </w:r>
          </w:p>
        </w:tc>
        <w:tc>
          <w:tcPr>
            <w:tcW w:w="850" w:type="dxa"/>
            <w:shd w:val="clear" w:color="auto" w:fill="auto"/>
          </w:tcPr>
          <w:p w14:paraId="5A00EF72" w14:textId="6BF4354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70EEDBF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6F3F6C1C" w14:textId="77777777" w:rsidTr="00324600">
        <w:tc>
          <w:tcPr>
            <w:tcW w:w="562" w:type="dxa"/>
            <w:shd w:val="clear" w:color="auto" w:fill="auto"/>
          </w:tcPr>
          <w:p w14:paraId="3A8BEF7B" w14:textId="76AD6718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</w:tcPr>
          <w:p w14:paraId="256F244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кобы к степлеру</w:t>
            </w:r>
          </w:p>
        </w:tc>
        <w:tc>
          <w:tcPr>
            <w:tcW w:w="1276" w:type="dxa"/>
            <w:shd w:val="clear" w:color="auto" w:fill="auto"/>
          </w:tcPr>
          <w:p w14:paraId="33D0063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CA2A554" wp14:editId="16AD58BE">
                  <wp:extent cx="438150" cy="278184"/>
                  <wp:effectExtent l="0" t="0" r="0" b="762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09" cy="2799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E8B7C4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Скобы для степлера №10, 1000 штук, до 20 листов</w:t>
            </w:r>
          </w:p>
        </w:tc>
        <w:tc>
          <w:tcPr>
            <w:tcW w:w="850" w:type="dxa"/>
            <w:shd w:val="clear" w:color="auto" w:fill="auto"/>
          </w:tcPr>
          <w:p w14:paraId="582C1CF1" w14:textId="47C1059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2F5F1F4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43F8649E" w14:textId="77777777" w:rsidTr="00324600">
        <w:tc>
          <w:tcPr>
            <w:tcW w:w="562" w:type="dxa"/>
            <w:shd w:val="clear" w:color="auto" w:fill="auto"/>
          </w:tcPr>
          <w:p w14:paraId="6F236A67" w14:textId="7558F0F6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</w:tcPr>
          <w:p w14:paraId="3CB5D18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 карандаш</w:t>
            </w:r>
          </w:p>
        </w:tc>
        <w:tc>
          <w:tcPr>
            <w:tcW w:w="1276" w:type="dxa"/>
            <w:shd w:val="clear" w:color="auto" w:fill="auto"/>
          </w:tcPr>
          <w:p w14:paraId="2634E9D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332209B" wp14:editId="05199AE7">
                  <wp:extent cx="409575" cy="440486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873" cy="444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6FC7C6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лей-карандаш, 20 г.</w:t>
            </w:r>
          </w:p>
        </w:tc>
        <w:tc>
          <w:tcPr>
            <w:tcW w:w="850" w:type="dxa"/>
            <w:shd w:val="clear" w:color="auto" w:fill="auto"/>
          </w:tcPr>
          <w:p w14:paraId="2F3C7ED0" w14:textId="5379F7E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3ED9C8C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0207770B" w14:textId="77777777" w:rsidTr="00324600">
        <w:tc>
          <w:tcPr>
            <w:tcW w:w="562" w:type="dxa"/>
            <w:shd w:val="clear" w:color="auto" w:fill="auto"/>
          </w:tcPr>
          <w:p w14:paraId="2B38D193" w14:textId="70210746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</w:tcPr>
          <w:p w14:paraId="3DCCB58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</w:t>
            </w:r>
          </w:p>
        </w:tc>
        <w:tc>
          <w:tcPr>
            <w:tcW w:w="1276" w:type="dxa"/>
            <w:shd w:val="clear" w:color="auto" w:fill="auto"/>
          </w:tcPr>
          <w:p w14:paraId="715C5CD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258330F" wp14:editId="4CABA78E">
                  <wp:extent cx="504825" cy="423863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509" cy="4252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F63C1A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Клейкая лента 47мкм*48мм*150м </w:t>
            </w:r>
          </w:p>
        </w:tc>
        <w:tc>
          <w:tcPr>
            <w:tcW w:w="850" w:type="dxa"/>
            <w:shd w:val="clear" w:color="auto" w:fill="auto"/>
          </w:tcPr>
          <w:p w14:paraId="31084FF9" w14:textId="32D8374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26F0E17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162193F7" w14:textId="77777777" w:rsidTr="00324600">
        <w:tc>
          <w:tcPr>
            <w:tcW w:w="562" w:type="dxa"/>
            <w:shd w:val="clear" w:color="auto" w:fill="auto"/>
          </w:tcPr>
          <w:p w14:paraId="736E936C" w14:textId="3E20F6A6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vAlign w:val="bottom"/>
          </w:tcPr>
          <w:p w14:paraId="741A797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Клейкая лента </w:t>
            </w: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желтого цвета </w:t>
            </w: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для сигнальной разметки пола</w:t>
            </w:r>
          </w:p>
        </w:tc>
        <w:tc>
          <w:tcPr>
            <w:tcW w:w="1276" w:type="dxa"/>
            <w:shd w:val="clear" w:color="auto" w:fill="auto"/>
          </w:tcPr>
          <w:p w14:paraId="36B1C17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047DC02" wp14:editId="0FD0285F">
                  <wp:extent cx="485775" cy="447738"/>
                  <wp:effectExtent l="0" t="0" r="0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157" cy="4499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C589F5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Клейкая лента </w:t>
            </w:r>
            <w:r w:rsidRPr="009B2108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желтого цвета</w:t>
            </w: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 для сигнальной разметки пола 50мм.</w:t>
            </w:r>
          </w:p>
          <w:p w14:paraId="4EE6B383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hyperlink r:id="rId147" w:history="1">
              <w:r w:rsidR="0049079B" w:rsidRPr="009B2108">
                <w:rPr>
                  <w:rFonts w:ascii="Times New Roman" w:eastAsia="Calibri" w:hAnsi="Times New Roman" w:cs="Times New Roman"/>
                  <w:bCs/>
                  <w:color w:val="0000FF"/>
                  <w:sz w:val="24"/>
                  <w:szCs w:val="24"/>
                  <w:u w:val="single"/>
                </w:rPr>
                <w:t>https://sillar.ru/p19636950-klejkaya-lenta-dlya.html</w:t>
              </w:r>
            </w:hyperlink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038184AE" w14:textId="0E30A71F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1ACBC3C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3/10</w:t>
            </w:r>
          </w:p>
        </w:tc>
      </w:tr>
      <w:tr w:rsidR="0049079B" w:rsidRPr="009B2108" w14:paraId="68C84AA6" w14:textId="77777777" w:rsidTr="00324600">
        <w:tc>
          <w:tcPr>
            <w:tcW w:w="562" w:type="dxa"/>
            <w:shd w:val="clear" w:color="auto" w:fill="auto"/>
          </w:tcPr>
          <w:p w14:paraId="21361DD5" w14:textId="11A31FA4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3423499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Бумага формата А-4</w:t>
            </w:r>
          </w:p>
        </w:tc>
        <w:tc>
          <w:tcPr>
            <w:tcW w:w="1276" w:type="dxa"/>
            <w:shd w:val="clear" w:color="auto" w:fill="auto"/>
          </w:tcPr>
          <w:p w14:paraId="48CA540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FA990DD" wp14:editId="67274BA5">
                  <wp:extent cx="619125" cy="470185"/>
                  <wp:effectExtent l="0" t="0" r="0" b="635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2159" cy="4724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506A9A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Бумага для ОфТех (А4,80г,146%CIE) пачка 500л.</w:t>
            </w:r>
          </w:p>
        </w:tc>
        <w:tc>
          <w:tcPr>
            <w:tcW w:w="850" w:type="dxa"/>
            <w:shd w:val="clear" w:color="auto" w:fill="auto"/>
          </w:tcPr>
          <w:p w14:paraId="3BA6161F" w14:textId="2B4F237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Пачка </w:t>
            </w:r>
          </w:p>
        </w:tc>
        <w:tc>
          <w:tcPr>
            <w:tcW w:w="816" w:type="dxa"/>
          </w:tcPr>
          <w:p w14:paraId="6DAB898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5/10</w:t>
            </w:r>
          </w:p>
        </w:tc>
      </w:tr>
      <w:tr w:rsidR="0049079B" w:rsidRPr="009B2108" w14:paraId="0C05B46C" w14:textId="77777777" w:rsidTr="00324600">
        <w:tc>
          <w:tcPr>
            <w:tcW w:w="562" w:type="dxa"/>
            <w:shd w:val="clear" w:color="auto" w:fill="auto"/>
          </w:tcPr>
          <w:p w14:paraId="66E4A223" w14:textId="3A01882E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6C2CFEC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Бумага цветная формата А-4</w:t>
            </w:r>
          </w:p>
        </w:tc>
        <w:tc>
          <w:tcPr>
            <w:tcW w:w="1276" w:type="dxa"/>
            <w:shd w:val="clear" w:color="auto" w:fill="auto"/>
          </w:tcPr>
          <w:p w14:paraId="15368E2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98DDF37" wp14:editId="02B93EDD">
                  <wp:extent cx="673100" cy="511810"/>
                  <wp:effectExtent l="0" t="0" r="0" b="254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11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8F9409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Бумага цветная OfficeSpace pale mix А4, 80г/м2, комплект -100л. (5 цветов)</w:t>
            </w:r>
          </w:p>
        </w:tc>
        <w:tc>
          <w:tcPr>
            <w:tcW w:w="850" w:type="dxa"/>
            <w:shd w:val="clear" w:color="auto" w:fill="auto"/>
          </w:tcPr>
          <w:p w14:paraId="3D30D94C" w14:textId="23C3196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омплект</w:t>
            </w:r>
          </w:p>
        </w:tc>
        <w:tc>
          <w:tcPr>
            <w:tcW w:w="816" w:type="dxa"/>
          </w:tcPr>
          <w:p w14:paraId="160D01A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2</w:t>
            </w:r>
          </w:p>
        </w:tc>
      </w:tr>
      <w:tr w:rsidR="0049079B" w:rsidRPr="009B2108" w14:paraId="59865409" w14:textId="77777777" w:rsidTr="00324600">
        <w:tc>
          <w:tcPr>
            <w:tcW w:w="562" w:type="dxa"/>
            <w:shd w:val="clear" w:color="auto" w:fill="auto"/>
          </w:tcPr>
          <w:p w14:paraId="51E748A8" w14:textId="67D22FFD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30DB426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Папка-планшет с зажимом А4</w:t>
            </w:r>
          </w:p>
        </w:tc>
        <w:tc>
          <w:tcPr>
            <w:tcW w:w="1276" w:type="dxa"/>
            <w:shd w:val="clear" w:color="auto" w:fill="auto"/>
          </w:tcPr>
          <w:p w14:paraId="669030E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7AD5DC2" wp14:editId="70F29B2A">
                  <wp:extent cx="304800" cy="365472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55" cy="368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4B1F26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Папка-планшет с зажимом А4, пластиковая</w:t>
            </w:r>
          </w:p>
        </w:tc>
        <w:tc>
          <w:tcPr>
            <w:tcW w:w="850" w:type="dxa"/>
            <w:shd w:val="clear" w:color="auto" w:fill="auto"/>
          </w:tcPr>
          <w:p w14:paraId="79AE22E0" w14:textId="08DB835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87CDF1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3939E444" w14:textId="77777777" w:rsidTr="00324600">
        <w:tc>
          <w:tcPr>
            <w:tcW w:w="562" w:type="dxa"/>
            <w:shd w:val="clear" w:color="auto" w:fill="auto"/>
          </w:tcPr>
          <w:p w14:paraId="1152B457" w14:textId="0587F09A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2CDD23A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пка скоросшиватель А4</w:t>
            </w:r>
          </w:p>
        </w:tc>
        <w:tc>
          <w:tcPr>
            <w:tcW w:w="1276" w:type="dxa"/>
            <w:shd w:val="clear" w:color="auto" w:fill="auto"/>
          </w:tcPr>
          <w:p w14:paraId="3AACAFE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6379A3D" wp14:editId="3E24D2ED">
                  <wp:extent cx="532502" cy="381000"/>
                  <wp:effectExtent l="0" t="0" r="127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032" cy="384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DE517A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пка скоросшиватель А4</w:t>
            </w:r>
          </w:p>
        </w:tc>
        <w:tc>
          <w:tcPr>
            <w:tcW w:w="850" w:type="dxa"/>
            <w:shd w:val="clear" w:color="auto" w:fill="auto"/>
          </w:tcPr>
          <w:p w14:paraId="28C8EFE8" w14:textId="4597BAEF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FA85E6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4</w:t>
            </w:r>
          </w:p>
        </w:tc>
      </w:tr>
      <w:tr w:rsidR="0049079B" w:rsidRPr="009B2108" w14:paraId="6F75924F" w14:textId="77777777" w:rsidTr="00324600">
        <w:trPr>
          <w:trHeight w:val="615"/>
        </w:trPr>
        <w:tc>
          <w:tcPr>
            <w:tcW w:w="562" w:type="dxa"/>
            <w:shd w:val="clear" w:color="auto" w:fill="auto"/>
          </w:tcPr>
          <w:p w14:paraId="7CF6D88B" w14:textId="4B2608CE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24DE568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Файлы для бумаги и документов А4</w:t>
            </w:r>
          </w:p>
        </w:tc>
        <w:tc>
          <w:tcPr>
            <w:tcW w:w="1276" w:type="dxa"/>
            <w:shd w:val="clear" w:color="auto" w:fill="auto"/>
          </w:tcPr>
          <w:p w14:paraId="00A9CFE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5BCB3DA" wp14:editId="534C7F4C">
                  <wp:extent cx="485775" cy="406493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440" cy="4078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D99DBD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Файлы для бумаги и документов А4, упаковка 100 шт.</w:t>
            </w:r>
          </w:p>
        </w:tc>
        <w:tc>
          <w:tcPr>
            <w:tcW w:w="850" w:type="dxa"/>
            <w:shd w:val="clear" w:color="auto" w:fill="auto"/>
          </w:tcPr>
          <w:p w14:paraId="62937170" w14:textId="22ED9E2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У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паковка</w:t>
            </w:r>
          </w:p>
        </w:tc>
        <w:tc>
          <w:tcPr>
            <w:tcW w:w="816" w:type="dxa"/>
          </w:tcPr>
          <w:p w14:paraId="4D73D31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29E36BD8" w14:textId="77777777" w:rsidTr="00324600">
        <w:trPr>
          <w:trHeight w:val="615"/>
        </w:trPr>
        <w:tc>
          <w:tcPr>
            <w:tcW w:w="562" w:type="dxa"/>
            <w:shd w:val="clear" w:color="auto" w:fill="auto"/>
          </w:tcPr>
          <w:p w14:paraId="0C7ADE0F" w14:textId="0D2C9DE8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FFFFFF" w:fill="FFFFFF"/>
          </w:tcPr>
          <w:p w14:paraId="60A5949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овязка глазная тканевая</w:t>
            </w:r>
          </w:p>
        </w:tc>
        <w:tc>
          <w:tcPr>
            <w:tcW w:w="1276" w:type="dxa"/>
            <w:shd w:val="clear" w:color="auto" w:fill="auto"/>
          </w:tcPr>
          <w:p w14:paraId="4B41D54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8BC5CED" wp14:editId="2D45D387">
                  <wp:extent cx="673100" cy="484505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8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79F9A4C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54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martaids.ru/catalog/product/povyazka-glaznaya-tkanevaya/</w:t>
              </w:r>
            </w:hyperlink>
          </w:p>
        </w:tc>
        <w:tc>
          <w:tcPr>
            <w:tcW w:w="850" w:type="dxa"/>
            <w:shd w:val="clear" w:color="auto" w:fill="auto"/>
          </w:tcPr>
          <w:p w14:paraId="00EF3479" w14:textId="6F5D7C4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3BCB7C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7</w:t>
            </w:r>
          </w:p>
        </w:tc>
      </w:tr>
      <w:tr w:rsidR="0049079B" w:rsidRPr="009B2108" w14:paraId="4F47E377" w14:textId="77777777" w:rsidTr="00324600">
        <w:tc>
          <w:tcPr>
            <w:tcW w:w="562" w:type="dxa"/>
            <w:shd w:val="clear" w:color="auto" w:fill="auto"/>
          </w:tcPr>
          <w:p w14:paraId="14AD09F9" w14:textId="03B2834F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645A6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Батарейки АА (для микрофона петличного)</w:t>
            </w:r>
          </w:p>
        </w:tc>
        <w:tc>
          <w:tcPr>
            <w:tcW w:w="1276" w:type="dxa"/>
            <w:shd w:val="clear" w:color="auto" w:fill="auto"/>
          </w:tcPr>
          <w:p w14:paraId="1DEC8C5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AD0BD4E" wp14:editId="64FB3C50">
                  <wp:extent cx="673100" cy="423545"/>
                  <wp:effectExtent l="0" t="0" r="0" b="0"/>
                  <wp:docPr id="140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23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6D1A40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038F5F84" w14:textId="4B0EC73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E5007C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/10</w:t>
            </w:r>
          </w:p>
        </w:tc>
      </w:tr>
      <w:tr w:rsidR="0049079B" w:rsidRPr="009B2108" w14:paraId="38A0CC55" w14:textId="77777777" w:rsidTr="00324600">
        <w:tc>
          <w:tcPr>
            <w:tcW w:w="562" w:type="dxa"/>
            <w:shd w:val="clear" w:color="auto" w:fill="auto"/>
          </w:tcPr>
          <w:p w14:paraId="13EE3B94" w14:textId="72641FC0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04D1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Батарейки Крона (для беспроводного радиомикрофона)</w:t>
            </w:r>
          </w:p>
        </w:tc>
        <w:tc>
          <w:tcPr>
            <w:tcW w:w="1276" w:type="dxa"/>
            <w:shd w:val="clear" w:color="auto" w:fill="auto"/>
          </w:tcPr>
          <w:p w14:paraId="304A71A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545C752" wp14:editId="30FC4ABD">
                  <wp:extent cx="673100" cy="374650"/>
                  <wp:effectExtent l="0" t="0" r="0" b="6350"/>
                  <wp:docPr id="141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374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2F5F42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20A4144C" w14:textId="1689E0B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1AB6DD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/10</w:t>
            </w:r>
          </w:p>
        </w:tc>
      </w:tr>
      <w:tr w:rsidR="0049079B" w:rsidRPr="009B2108" w14:paraId="7F081DCB" w14:textId="77777777" w:rsidTr="00324600">
        <w:trPr>
          <w:trHeight w:val="615"/>
        </w:trPr>
        <w:tc>
          <w:tcPr>
            <w:tcW w:w="562" w:type="dxa"/>
            <w:shd w:val="clear" w:color="auto" w:fill="auto"/>
          </w:tcPr>
          <w:p w14:paraId="0BCBB7D1" w14:textId="0622EF7B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FFFFFF" w:fill="FFFFFF"/>
            <w:vAlign w:val="center"/>
          </w:tcPr>
          <w:p w14:paraId="215785B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ешки под мусор 60 литров</w:t>
            </w:r>
          </w:p>
        </w:tc>
        <w:tc>
          <w:tcPr>
            <w:tcW w:w="1276" w:type="dxa"/>
            <w:shd w:val="clear" w:color="auto" w:fill="auto"/>
          </w:tcPr>
          <w:p w14:paraId="35B1D7E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9CC061B" wp14:editId="031324A9">
                  <wp:extent cx="466725" cy="380865"/>
                  <wp:effectExtent l="0" t="0" r="0" b="635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623" cy="384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2B4C6F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6C427402" w14:textId="7C7D87C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C694EF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417BDB5F" w14:textId="77777777" w:rsidTr="00324600">
        <w:tc>
          <w:tcPr>
            <w:tcW w:w="562" w:type="dxa"/>
            <w:shd w:val="clear" w:color="auto" w:fill="auto"/>
          </w:tcPr>
          <w:p w14:paraId="756BE56F" w14:textId="0549F65D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DDAB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котч малярный</w:t>
            </w:r>
          </w:p>
        </w:tc>
        <w:tc>
          <w:tcPr>
            <w:tcW w:w="1276" w:type="dxa"/>
            <w:shd w:val="clear" w:color="auto" w:fill="auto"/>
          </w:tcPr>
          <w:p w14:paraId="10CCA76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0721B9F" wp14:editId="049A6D66">
                  <wp:extent cx="409575" cy="363594"/>
                  <wp:effectExtent l="0" t="0" r="0" b="0"/>
                  <wp:docPr id="145" name="Рисунок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182" cy="3676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63DE23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отч малярный ( 50мм х 50м)</w:t>
            </w:r>
          </w:p>
        </w:tc>
        <w:tc>
          <w:tcPr>
            <w:tcW w:w="850" w:type="dxa"/>
            <w:shd w:val="clear" w:color="auto" w:fill="auto"/>
          </w:tcPr>
          <w:p w14:paraId="5F1D5297" w14:textId="3F2EB02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2F6648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499FE4B9" w14:textId="77777777" w:rsidTr="00324600">
        <w:tc>
          <w:tcPr>
            <w:tcW w:w="562" w:type="dxa"/>
            <w:shd w:val="clear" w:color="auto" w:fill="auto"/>
          </w:tcPr>
          <w:p w14:paraId="479BB22A" w14:textId="017CF580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vAlign w:val="bottom"/>
          </w:tcPr>
          <w:p w14:paraId="3B0EE04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, прозрачная</w:t>
            </w:r>
          </w:p>
        </w:tc>
        <w:tc>
          <w:tcPr>
            <w:tcW w:w="1276" w:type="dxa"/>
            <w:shd w:val="clear" w:color="auto" w:fill="auto"/>
          </w:tcPr>
          <w:p w14:paraId="44BE062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36382E0" wp14:editId="0BA09449">
                  <wp:extent cx="504825" cy="423863"/>
                  <wp:effectExtent l="0" t="0" r="0" b="0"/>
                  <wp:docPr id="146" name="Рисунок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509" cy="4252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8FE557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Клейкая лента 47мкм*48мм*150м </w:t>
            </w:r>
          </w:p>
        </w:tc>
        <w:tc>
          <w:tcPr>
            <w:tcW w:w="850" w:type="dxa"/>
            <w:shd w:val="clear" w:color="auto" w:fill="auto"/>
          </w:tcPr>
          <w:p w14:paraId="60218D85" w14:textId="3095E2A9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23F189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10</w:t>
            </w:r>
          </w:p>
        </w:tc>
      </w:tr>
      <w:tr w:rsidR="0049079B" w:rsidRPr="009B2108" w14:paraId="5719A073" w14:textId="77777777" w:rsidTr="00324600">
        <w:tc>
          <w:tcPr>
            <w:tcW w:w="562" w:type="dxa"/>
            <w:shd w:val="clear" w:color="auto" w:fill="auto"/>
          </w:tcPr>
          <w:p w14:paraId="16167510" w14:textId="31E2ED51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5A7D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котч монтажный двусторонний (для коробов)</w:t>
            </w:r>
          </w:p>
        </w:tc>
        <w:tc>
          <w:tcPr>
            <w:tcW w:w="1276" w:type="dxa"/>
            <w:shd w:val="clear" w:color="auto" w:fill="auto"/>
          </w:tcPr>
          <w:p w14:paraId="6655232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A655DE2" wp14:editId="0DCF64C5">
                  <wp:extent cx="533400" cy="366838"/>
                  <wp:effectExtent l="0" t="0" r="0" b="0"/>
                  <wp:docPr id="147" name="Рисунок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213" cy="3708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B32314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отч алюминиевый | двухсторонняя клейкая лента</w:t>
            </w:r>
          </w:p>
          <w:p w14:paraId="7F98A39D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60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://ast-kom.ru/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1DC9BAF1" w14:textId="0A4FA9F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F15819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3D16051F" w14:textId="77777777" w:rsidTr="00324600">
        <w:tc>
          <w:tcPr>
            <w:tcW w:w="562" w:type="dxa"/>
            <w:shd w:val="clear" w:color="auto" w:fill="auto"/>
          </w:tcPr>
          <w:p w14:paraId="0D2D3BC4" w14:textId="69B710A5" w:rsidR="0049079B" w:rsidRPr="00C239CC" w:rsidRDefault="0049079B" w:rsidP="00C239CC">
            <w:pPr>
              <w:pStyle w:val="a3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A757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котч армированный (для коробов)</w:t>
            </w:r>
          </w:p>
        </w:tc>
        <w:tc>
          <w:tcPr>
            <w:tcW w:w="1276" w:type="dxa"/>
            <w:shd w:val="clear" w:color="auto" w:fill="auto"/>
          </w:tcPr>
          <w:p w14:paraId="785936F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8599FD9" wp14:editId="51563035">
                  <wp:extent cx="552450" cy="432058"/>
                  <wp:effectExtent l="0" t="0" r="0" b="6350"/>
                  <wp:docPr id="148" name="Рисунок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5123" cy="434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19E685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отч монтажный армированный алюминиевый 75мм</w:t>
            </w:r>
          </w:p>
        </w:tc>
        <w:tc>
          <w:tcPr>
            <w:tcW w:w="850" w:type="dxa"/>
            <w:shd w:val="clear" w:color="auto" w:fill="auto"/>
          </w:tcPr>
          <w:p w14:paraId="0514A31A" w14:textId="056373D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3C1CE5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7DA816F3" w14:textId="77777777" w:rsidTr="00A128F8">
        <w:trPr>
          <w:trHeight w:val="821"/>
        </w:trPr>
        <w:tc>
          <w:tcPr>
            <w:tcW w:w="9571" w:type="dxa"/>
            <w:gridSpan w:val="6"/>
            <w:shd w:val="clear" w:color="auto" w:fill="D9D9D9" w:themeFill="background1" w:themeFillShade="D9"/>
          </w:tcPr>
          <w:p w14:paraId="10CF597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РАСХОДНЫЕ МАТЕРИАЛЫ, ОБОРУДОВАНИЕ И ИНСТРУМЕНТЫ, КОТОРЫЕ УЧАСТНИКИ ДОЛЖНЫ ИМЕТЬ ПРИ СЕБЕ </w:t>
            </w:r>
          </w:p>
        </w:tc>
      </w:tr>
      <w:tr w:rsidR="0049079B" w:rsidRPr="009B2108" w14:paraId="5616B97C" w14:textId="77777777" w:rsidTr="00324600">
        <w:tc>
          <w:tcPr>
            <w:tcW w:w="562" w:type="dxa"/>
            <w:shd w:val="clear" w:color="auto" w:fill="auto"/>
          </w:tcPr>
          <w:p w14:paraId="3485579F" w14:textId="534ACC06" w:rsidR="0049079B" w:rsidRPr="00C239CC" w:rsidRDefault="0049079B" w:rsidP="00C239CC">
            <w:pPr>
              <w:pStyle w:val="a3"/>
              <w:numPr>
                <w:ilvl w:val="0"/>
                <w:numId w:val="38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7F459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портивная форма одежды</w:t>
            </w:r>
          </w:p>
        </w:tc>
        <w:tc>
          <w:tcPr>
            <w:tcW w:w="1276" w:type="dxa"/>
            <w:shd w:val="clear" w:color="auto" w:fill="auto"/>
          </w:tcPr>
          <w:p w14:paraId="7F9E12C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6E43B44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согласованию с главным экспертом (спортивная куртка, спортивные брюки, футболка)</w:t>
            </w:r>
          </w:p>
        </w:tc>
        <w:tc>
          <w:tcPr>
            <w:tcW w:w="850" w:type="dxa"/>
            <w:shd w:val="clear" w:color="auto" w:fill="auto"/>
          </w:tcPr>
          <w:p w14:paraId="36692E51" w14:textId="5D68BF4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7C22976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</w:t>
            </w:r>
          </w:p>
        </w:tc>
      </w:tr>
      <w:tr w:rsidR="0049079B" w:rsidRPr="009B2108" w14:paraId="64EE75B5" w14:textId="77777777" w:rsidTr="00324600">
        <w:tc>
          <w:tcPr>
            <w:tcW w:w="562" w:type="dxa"/>
            <w:shd w:val="clear" w:color="auto" w:fill="auto"/>
          </w:tcPr>
          <w:p w14:paraId="40D6A217" w14:textId="7781DE57" w:rsidR="0049079B" w:rsidRPr="00C239CC" w:rsidRDefault="0049079B" w:rsidP="00C239CC">
            <w:pPr>
              <w:pStyle w:val="a3"/>
              <w:numPr>
                <w:ilvl w:val="0"/>
                <w:numId w:val="38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15103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портивная обувь с нескользкой подошвой</w:t>
            </w:r>
          </w:p>
        </w:tc>
        <w:tc>
          <w:tcPr>
            <w:tcW w:w="1276" w:type="dxa"/>
            <w:shd w:val="clear" w:color="auto" w:fill="auto"/>
          </w:tcPr>
          <w:p w14:paraId="141CE3B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3359422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согласованию с главным экспертом </w:t>
            </w:r>
          </w:p>
        </w:tc>
        <w:tc>
          <w:tcPr>
            <w:tcW w:w="850" w:type="dxa"/>
            <w:shd w:val="clear" w:color="auto" w:fill="auto"/>
          </w:tcPr>
          <w:p w14:paraId="024C3F2C" w14:textId="7A3A6318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П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ара</w:t>
            </w:r>
          </w:p>
        </w:tc>
        <w:tc>
          <w:tcPr>
            <w:tcW w:w="816" w:type="dxa"/>
          </w:tcPr>
          <w:p w14:paraId="42201C6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</w:t>
            </w:r>
          </w:p>
        </w:tc>
      </w:tr>
      <w:tr w:rsidR="0049079B" w:rsidRPr="009B2108" w14:paraId="662824FE" w14:textId="77777777" w:rsidTr="00324600">
        <w:trPr>
          <w:trHeight w:val="415"/>
        </w:trPr>
        <w:tc>
          <w:tcPr>
            <w:tcW w:w="562" w:type="dxa"/>
            <w:shd w:val="clear" w:color="auto" w:fill="auto"/>
          </w:tcPr>
          <w:p w14:paraId="2B268CE1" w14:textId="4C3B997B" w:rsidR="0049079B" w:rsidRPr="00C239CC" w:rsidRDefault="0049079B" w:rsidP="00C239CC">
            <w:pPr>
              <w:pStyle w:val="a3"/>
              <w:numPr>
                <w:ilvl w:val="0"/>
                <w:numId w:val="38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F74B5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висток судейский</w:t>
            </w:r>
          </w:p>
        </w:tc>
        <w:tc>
          <w:tcPr>
            <w:tcW w:w="1276" w:type="dxa"/>
            <w:shd w:val="clear" w:color="auto" w:fill="auto"/>
          </w:tcPr>
          <w:p w14:paraId="2A11F38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0DB8D20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согласованию с главным экспертом </w:t>
            </w:r>
          </w:p>
        </w:tc>
        <w:tc>
          <w:tcPr>
            <w:tcW w:w="850" w:type="dxa"/>
            <w:shd w:val="clear" w:color="auto" w:fill="auto"/>
          </w:tcPr>
          <w:p w14:paraId="065EDE55" w14:textId="20A9DDE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0084150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</w:t>
            </w:r>
          </w:p>
        </w:tc>
      </w:tr>
      <w:tr w:rsidR="0049079B" w:rsidRPr="009B2108" w14:paraId="3D94047B" w14:textId="77777777" w:rsidTr="00324600">
        <w:tc>
          <w:tcPr>
            <w:tcW w:w="562" w:type="dxa"/>
            <w:shd w:val="clear" w:color="auto" w:fill="auto"/>
          </w:tcPr>
          <w:p w14:paraId="2D200C3D" w14:textId="257BD07D" w:rsidR="0049079B" w:rsidRPr="00C239CC" w:rsidRDefault="0049079B" w:rsidP="00C239CC">
            <w:pPr>
              <w:pStyle w:val="a3"/>
              <w:numPr>
                <w:ilvl w:val="0"/>
                <w:numId w:val="38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82535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Спортивный секундомер</w:t>
            </w:r>
          </w:p>
        </w:tc>
        <w:tc>
          <w:tcPr>
            <w:tcW w:w="1276" w:type="dxa"/>
            <w:shd w:val="clear" w:color="auto" w:fill="auto"/>
          </w:tcPr>
          <w:p w14:paraId="3FC3AF2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5124669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согласованию с главным экспертом </w:t>
            </w:r>
          </w:p>
        </w:tc>
        <w:tc>
          <w:tcPr>
            <w:tcW w:w="850" w:type="dxa"/>
            <w:shd w:val="clear" w:color="auto" w:fill="auto"/>
          </w:tcPr>
          <w:p w14:paraId="7C811B8D" w14:textId="161A630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000AE8D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</w:t>
            </w:r>
          </w:p>
        </w:tc>
      </w:tr>
      <w:tr w:rsidR="0049079B" w:rsidRPr="009B2108" w14:paraId="378152AB" w14:textId="77777777" w:rsidTr="00A128F8">
        <w:trPr>
          <w:trHeight w:val="431"/>
        </w:trPr>
        <w:tc>
          <w:tcPr>
            <w:tcW w:w="9571" w:type="dxa"/>
            <w:gridSpan w:val="6"/>
            <w:shd w:val="clear" w:color="auto" w:fill="D9D9D9" w:themeFill="background1" w:themeFillShade="D9"/>
          </w:tcPr>
          <w:p w14:paraId="727CC43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bCs/>
                <w:color w:val="000000"/>
                <w:sz w:val="24"/>
                <w:szCs w:val="24"/>
              </w:rPr>
              <w:t>РАСХОДНЫЕ МАТЕРИАЛЫ И ОБОРУДОВАНИЕ, ЗАПРЕЩЕННЫЕ НА ПЛОЩАДКЕ</w:t>
            </w:r>
          </w:p>
        </w:tc>
      </w:tr>
      <w:tr w:rsidR="0049079B" w:rsidRPr="009B2108" w14:paraId="250318A5" w14:textId="77777777" w:rsidTr="00324600">
        <w:tc>
          <w:tcPr>
            <w:tcW w:w="562" w:type="dxa"/>
            <w:shd w:val="clear" w:color="auto" w:fill="auto"/>
          </w:tcPr>
          <w:p w14:paraId="774D435C" w14:textId="1E75EE7E" w:rsidR="0049079B" w:rsidRPr="00C239CC" w:rsidRDefault="0049079B" w:rsidP="00C239CC">
            <w:pPr>
              <w:pStyle w:val="a3"/>
              <w:numPr>
                <w:ilvl w:val="0"/>
                <w:numId w:val="40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6A1E071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Мобильные телефоны</w:t>
            </w:r>
          </w:p>
        </w:tc>
        <w:tc>
          <w:tcPr>
            <w:tcW w:w="1276" w:type="dxa"/>
            <w:shd w:val="clear" w:color="auto" w:fill="auto"/>
          </w:tcPr>
          <w:p w14:paraId="1D02380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792CFD8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рещены в период нахождения участника на конкурсной площадке</w:t>
            </w:r>
          </w:p>
        </w:tc>
        <w:tc>
          <w:tcPr>
            <w:tcW w:w="850" w:type="dxa"/>
            <w:shd w:val="clear" w:color="auto" w:fill="auto"/>
          </w:tcPr>
          <w:p w14:paraId="4E06DD5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6" w:type="dxa"/>
          </w:tcPr>
          <w:p w14:paraId="786710F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</w:tr>
      <w:tr w:rsidR="0049079B" w:rsidRPr="009B2108" w14:paraId="430353A3" w14:textId="77777777" w:rsidTr="00324600">
        <w:tc>
          <w:tcPr>
            <w:tcW w:w="562" w:type="dxa"/>
            <w:shd w:val="clear" w:color="auto" w:fill="auto"/>
          </w:tcPr>
          <w:p w14:paraId="02D532E9" w14:textId="2D4B13CB" w:rsidR="0049079B" w:rsidRPr="00C239CC" w:rsidRDefault="0049079B" w:rsidP="00C239CC">
            <w:pPr>
              <w:pStyle w:val="a3"/>
              <w:numPr>
                <w:ilvl w:val="0"/>
                <w:numId w:val="40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480EB44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Гаджеты для хранения и передачи информации</w:t>
            </w:r>
          </w:p>
        </w:tc>
        <w:tc>
          <w:tcPr>
            <w:tcW w:w="1276" w:type="dxa"/>
            <w:shd w:val="clear" w:color="auto" w:fill="auto"/>
          </w:tcPr>
          <w:p w14:paraId="7726613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166C0A3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рещены в период нахождения участника на конкурсной площадке</w:t>
            </w:r>
          </w:p>
        </w:tc>
        <w:tc>
          <w:tcPr>
            <w:tcW w:w="850" w:type="dxa"/>
            <w:shd w:val="clear" w:color="auto" w:fill="auto"/>
          </w:tcPr>
          <w:p w14:paraId="49CFCED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6" w:type="dxa"/>
          </w:tcPr>
          <w:p w14:paraId="443F148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</w:tr>
      <w:tr w:rsidR="0049079B" w:rsidRPr="009B2108" w14:paraId="084814E7" w14:textId="77777777" w:rsidTr="00324600">
        <w:tc>
          <w:tcPr>
            <w:tcW w:w="562" w:type="dxa"/>
            <w:shd w:val="clear" w:color="auto" w:fill="auto"/>
          </w:tcPr>
          <w:p w14:paraId="71AC70D3" w14:textId="3443192E" w:rsidR="0049079B" w:rsidRPr="00C239CC" w:rsidRDefault="0049079B" w:rsidP="00C239CC">
            <w:pPr>
              <w:pStyle w:val="a3"/>
              <w:numPr>
                <w:ilvl w:val="0"/>
                <w:numId w:val="40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7F713BF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 xml:space="preserve">Степлер </w:t>
            </w:r>
          </w:p>
        </w:tc>
        <w:tc>
          <w:tcPr>
            <w:tcW w:w="1276" w:type="dxa"/>
            <w:shd w:val="clear" w:color="auto" w:fill="auto"/>
          </w:tcPr>
          <w:p w14:paraId="361699E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vMerge w:val="restart"/>
            <w:shd w:val="clear" w:color="auto" w:fill="auto"/>
          </w:tcPr>
          <w:p w14:paraId="1C1AC95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ые режущие/колющие инструменты, инструменты и/или оборудование, травмирующее участников при выполнении двигательных действий</w:t>
            </w:r>
          </w:p>
        </w:tc>
        <w:tc>
          <w:tcPr>
            <w:tcW w:w="850" w:type="dxa"/>
            <w:shd w:val="clear" w:color="auto" w:fill="auto"/>
          </w:tcPr>
          <w:p w14:paraId="4AAA348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6" w:type="dxa"/>
          </w:tcPr>
          <w:p w14:paraId="7EAE859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</w:tr>
      <w:tr w:rsidR="0049079B" w:rsidRPr="009B2108" w14:paraId="0182C2E2" w14:textId="77777777" w:rsidTr="00324600">
        <w:tc>
          <w:tcPr>
            <w:tcW w:w="562" w:type="dxa"/>
            <w:shd w:val="clear" w:color="auto" w:fill="auto"/>
          </w:tcPr>
          <w:p w14:paraId="50569EFC" w14:textId="0D29C9AA" w:rsidR="0049079B" w:rsidRPr="00C239CC" w:rsidRDefault="0049079B" w:rsidP="00C239CC">
            <w:pPr>
              <w:pStyle w:val="a3"/>
              <w:numPr>
                <w:ilvl w:val="0"/>
                <w:numId w:val="40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261E04D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Скобы к степлеру</w:t>
            </w:r>
          </w:p>
        </w:tc>
        <w:tc>
          <w:tcPr>
            <w:tcW w:w="1276" w:type="dxa"/>
            <w:shd w:val="clear" w:color="auto" w:fill="auto"/>
          </w:tcPr>
          <w:p w14:paraId="68AB5C2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vMerge/>
            <w:shd w:val="clear" w:color="auto" w:fill="auto"/>
          </w:tcPr>
          <w:p w14:paraId="10FC288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auto"/>
          </w:tcPr>
          <w:p w14:paraId="34AB986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6" w:type="dxa"/>
          </w:tcPr>
          <w:p w14:paraId="3601E38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</w:tr>
      <w:tr w:rsidR="0049079B" w:rsidRPr="009B2108" w14:paraId="548D448B" w14:textId="77777777" w:rsidTr="00324600">
        <w:tc>
          <w:tcPr>
            <w:tcW w:w="562" w:type="dxa"/>
            <w:shd w:val="clear" w:color="auto" w:fill="auto"/>
          </w:tcPr>
          <w:p w14:paraId="107B0FDA" w14:textId="172A2AF8" w:rsidR="0049079B" w:rsidRPr="00C239CC" w:rsidRDefault="0049079B" w:rsidP="00C239CC">
            <w:pPr>
              <w:pStyle w:val="a3"/>
              <w:numPr>
                <w:ilvl w:val="0"/>
                <w:numId w:val="40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5C1BD71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Ножницы</w:t>
            </w:r>
          </w:p>
        </w:tc>
        <w:tc>
          <w:tcPr>
            <w:tcW w:w="1276" w:type="dxa"/>
            <w:shd w:val="clear" w:color="auto" w:fill="auto"/>
          </w:tcPr>
          <w:p w14:paraId="3316875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vMerge/>
            <w:shd w:val="clear" w:color="auto" w:fill="auto"/>
          </w:tcPr>
          <w:p w14:paraId="02532D2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auto"/>
          </w:tcPr>
          <w:p w14:paraId="4BF850D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6" w:type="dxa"/>
          </w:tcPr>
          <w:p w14:paraId="104224D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</w:tr>
      <w:tr w:rsidR="0049079B" w:rsidRPr="009B2108" w14:paraId="7A7591AC" w14:textId="77777777" w:rsidTr="00324600">
        <w:tc>
          <w:tcPr>
            <w:tcW w:w="562" w:type="dxa"/>
            <w:shd w:val="clear" w:color="auto" w:fill="auto"/>
          </w:tcPr>
          <w:p w14:paraId="4A8B77EA" w14:textId="77777777" w:rsidR="0049079B" w:rsidRPr="00C239CC" w:rsidRDefault="0049079B" w:rsidP="00C239CC">
            <w:pPr>
              <w:pStyle w:val="a3"/>
              <w:numPr>
                <w:ilvl w:val="0"/>
                <w:numId w:val="40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9009" w:type="dxa"/>
            <w:gridSpan w:val="5"/>
            <w:shd w:val="clear" w:color="auto" w:fill="auto"/>
          </w:tcPr>
          <w:p w14:paraId="638429AB" w14:textId="77777777" w:rsidR="0049079B" w:rsidRPr="009B2108" w:rsidRDefault="0049079B" w:rsidP="00C239CC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юбые материалы и оборудование, которые участник принес с собой, необходимо предъявить Экспертам для согласования. </w:t>
            </w:r>
          </w:p>
          <w:p w14:paraId="603F60E8" w14:textId="77777777" w:rsidR="0049079B" w:rsidRPr="009B2108" w:rsidRDefault="0049079B" w:rsidP="00C239CC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Жюри имеет право запретить использовать любые предметы, которые будут сочтены: «не относящимися к выполнению конкурсных заданий»; «несправедливо дающее участнику преимущество»; «непредставленное жюри, но использованное при подготовке или выполнении конкурсного задания».</w:t>
            </w:r>
          </w:p>
        </w:tc>
      </w:tr>
      <w:tr w:rsidR="0049079B" w:rsidRPr="009B2108" w14:paraId="5C1C6BC0" w14:textId="77777777" w:rsidTr="00A128F8">
        <w:trPr>
          <w:trHeight w:val="683"/>
        </w:trPr>
        <w:tc>
          <w:tcPr>
            <w:tcW w:w="9571" w:type="dxa"/>
            <w:gridSpan w:val="6"/>
            <w:shd w:val="clear" w:color="auto" w:fill="D9D9D9" w:themeFill="background1" w:themeFillShade="D9"/>
          </w:tcPr>
          <w:p w14:paraId="0B627B2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ОПОЛНИТЕЛЬНОЕ ОБОРУДОВАНИЕ, ИНСТРУМЕНТЫ КОТОРОЕ МОЖЕТ ПРИВЕЗТИ С СОБОЙ УЧАСТНИК</w:t>
            </w:r>
          </w:p>
        </w:tc>
      </w:tr>
      <w:tr w:rsidR="0049079B" w:rsidRPr="009B2108" w14:paraId="3BFC26F9" w14:textId="77777777" w:rsidTr="00A128F8">
        <w:tc>
          <w:tcPr>
            <w:tcW w:w="562" w:type="dxa"/>
            <w:shd w:val="clear" w:color="auto" w:fill="D9D9D9" w:themeFill="background1" w:themeFillShade="D9"/>
          </w:tcPr>
          <w:p w14:paraId="495E8F0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4BA0BC3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D9D9D9" w:themeFill="background1" w:themeFillShade="D9"/>
          </w:tcPr>
          <w:p w14:paraId="7061027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A948F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оборудования или инструмента, или мебели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14:paraId="7D60A6D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FEE272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  <w:shd w:val="clear" w:color="auto" w:fill="D9D9D9" w:themeFill="background1" w:themeFillShade="D9"/>
          </w:tcPr>
          <w:p w14:paraId="6E61E0D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77BEEAA0" w14:textId="77777777" w:rsidTr="00324600">
        <w:tc>
          <w:tcPr>
            <w:tcW w:w="562" w:type="dxa"/>
            <w:shd w:val="clear" w:color="auto" w:fill="auto"/>
          </w:tcPr>
          <w:p w14:paraId="536FEA35" w14:textId="6FA3FE54" w:rsidR="0049079B" w:rsidRPr="00C239CC" w:rsidRDefault="0049079B" w:rsidP="00C239CC">
            <w:pPr>
              <w:pStyle w:val="a3"/>
              <w:numPr>
                <w:ilvl w:val="0"/>
                <w:numId w:val="41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0778E59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Часы наручные механические</w:t>
            </w:r>
          </w:p>
        </w:tc>
        <w:tc>
          <w:tcPr>
            <w:tcW w:w="1276" w:type="dxa"/>
            <w:shd w:val="clear" w:color="auto" w:fill="auto"/>
          </w:tcPr>
          <w:p w14:paraId="440CD91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3BF18EF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ешено пользоваться во время демонстрации Конкурсного задания</w:t>
            </w:r>
          </w:p>
        </w:tc>
        <w:tc>
          <w:tcPr>
            <w:tcW w:w="850" w:type="dxa"/>
            <w:shd w:val="clear" w:color="auto" w:fill="auto"/>
          </w:tcPr>
          <w:p w14:paraId="3D066F60" w14:textId="1940C76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3AEB80F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</w:t>
            </w:r>
          </w:p>
        </w:tc>
      </w:tr>
      <w:tr w:rsidR="0049079B" w:rsidRPr="009B2108" w14:paraId="62A68C25" w14:textId="77777777" w:rsidTr="00324600">
        <w:tc>
          <w:tcPr>
            <w:tcW w:w="562" w:type="dxa"/>
            <w:shd w:val="clear" w:color="auto" w:fill="auto"/>
          </w:tcPr>
          <w:p w14:paraId="723C0218" w14:textId="0160BD54" w:rsidR="0049079B" w:rsidRPr="00C239CC" w:rsidRDefault="0049079B" w:rsidP="00C239CC">
            <w:pPr>
              <w:pStyle w:val="a3"/>
              <w:numPr>
                <w:ilvl w:val="0"/>
                <w:numId w:val="41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03294A3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Электронные носители (USB-флешка/диск)</w:t>
            </w:r>
          </w:p>
        </w:tc>
        <w:tc>
          <w:tcPr>
            <w:tcW w:w="1276" w:type="dxa"/>
            <w:shd w:val="clear" w:color="auto" w:fill="auto"/>
          </w:tcPr>
          <w:p w14:paraId="6211887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55ADC8B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Разрешен для передачи дидактических материалов в начале работы конкурсной площадки</w:t>
            </w:r>
          </w:p>
        </w:tc>
        <w:tc>
          <w:tcPr>
            <w:tcW w:w="850" w:type="dxa"/>
            <w:shd w:val="clear" w:color="auto" w:fill="auto"/>
          </w:tcPr>
          <w:p w14:paraId="06FA6396" w14:textId="1F035202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4ECB271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49079B" w:rsidRPr="009B2108" w14:paraId="6F5F7DBC" w14:textId="77777777" w:rsidTr="00324600">
        <w:tc>
          <w:tcPr>
            <w:tcW w:w="562" w:type="dxa"/>
            <w:shd w:val="clear" w:color="auto" w:fill="auto"/>
          </w:tcPr>
          <w:p w14:paraId="2A5B4088" w14:textId="774BE6B3" w:rsidR="0049079B" w:rsidRPr="00C239CC" w:rsidRDefault="0049079B" w:rsidP="00C239CC">
            <w:pPr>
              <w:pStyle w:val="a3"/>
              <w:numPr>
                <w:ilvl w:val="0"/>
                <w:numId w:val="41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09C77A2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Фитнес-браслет</w:t>
            </w:r>
          </w:p>
        </w:tc>
        <w:tc>
          <w:tcPr>
            <w:tcW w:w="1276" w:type="dxa"/>
            <w:shd w:val="clear" w:color="auto" w:fill="auto"/>
          </w:tcPr>
          <w:p w14:paraId="44A4D38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02529FF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ешено во время демонстрации Конкурсного задания для личного пользования участника и определения его функционального состояния</w:t>
            </w:r>
          </w:p>
        </w:tc>
        <w:tc>
          <w:tcPr>
            <w:tcW w:w="850" w:type="dxa"/>
            <w:shd w:val="clear" w:color="auto" w:fill="auto"/>
          </w:tcPr>
          <w:p w14:paraId="36D028CA" w14:textId="761B0F8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6AB9A79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49079B" w:rsidRPr="009B2108" w14:paraId="01BEE661" w14:textId="77777777" w:rsidTr="00324600">
        <w:tc>
          <w:tcPr>
            <w:tcW w:w="562" w:type="dxa"/>
            <w:shd w:val="clear" w:color="auto" w:fill="auto"/>
          </w:tcPr>
          <w:p w14:paraId="3D677761" w14:textId="35DE6128" w:rsidR="0049079B" w:rsidRPr="00C239CC" w:rsidRDefault="0049079B" w:rsidP="00C239CC">
            <w:pPr>
              <w:pStyle w:val="a3"/>
              <w:numPr>
                <w:ilvl w:val="0"/>
                <w:numId w:val="41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455B953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Калькулятор</w:t>
            </w:r>
          </w:p>
        </w:tc>
        <w:tc>
          <w:tcPr>
            <w:tcW w:w="1276" w:type="dxa"/>
            <w:shd w:val="clear" w:color="auto" w:fill="auto"/>
          </w:tcPr>
          <w:p w14:paraId="6579063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6EEF9F7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азрешен для выполнения необходимых математических вычислений во время выполнения 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курсного задания</w:t>
            </w:r>
          </w:p>
        </w:tc>
        <w:tc>
          <w:tcPr>
            <w:tcW w:w="850" w:type="dxa"/>
            <w:shd w:val="clear" w:color="auto" w:fill="auto"/>
          </w:tcPr>
          <w:p w14:paraId="79C5FA10" w14:textId="53426D5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3B1723A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</w:tr>
      <w:tr w:rsidR="00260005" w:rsidRPr="009B2108" w14:paraId="1176440C" w14:textId="77777777" w:rsidTr="00970759">
        <w:tc>
          <w:tcPr>
            <w:tcW w:w="562" w:type="dxa"/>
            <w:shd w:val="clear" w:color="auto" w:fill="auto"/>
          </w:tcPr>
          <w:p w14:paraId="3C10ABB8" w14:textId="77777777" w:rsidR="00260005" w:rsidRPr="00C239CC" w:rsidRDefault="00260005" w:rsidP="00C239CC">
            <w:pPr>
              <w:pStyle w:val="a3"/>
              <w:numPr>
                <w:ilvl w:val="0"/>
                <w:numId w:val="41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9009" w:type="dxa"/>
            <w:gridSpan w:val="5"/>
            <w:shd w:val="clear" w:color="auto" w:fill="auto"/>
          </w:tcPr>
          <w:p w14:paraId="327A1B4E" w14:textId="12BEE4CF" w:rsidR="00260005" w:rsidRPr="009B2108" w:rsidRDefault="00D25D0C" w:rsidP="0026000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С</w:t>
            </w:r>
            <w:r w:rsidR="00260005" w:rsidRPr="00260005">
              <w:rPr>
                <w:rFonts w:ascii="Times New Roman" w:eastAsia="Calibri" w:hAnsi="Times New Roman" w:cs="Times New Roman"/>
                <w:sz w:val="24"/>
                <w:szCs w:val="24"/>
              </w:rPr>
              <w:t>пециальное кресло-коляску (для участников с проблемами ОДА), звукоусиливающая аппаратура для участников с проблемами слуха, тифлоприборы для участников с проблемами зрения.</w:t>
            </w:r>
          </w:p>
        </w:tc>
      </w:tr>
      <w:tr w:rsidR="0049079B" w:rsidRPr="009B2108" w14:paraId="10BA38CE" w14:textId="77777777" w:rsidTr="00324600">
        <w:tc>
          <w:tcPr>
            <w:tcW w:w="562" w:type="dxa"/>
            <w:shd w:val="clear" w:color="auto" w:fill="auto"/>
          </w:tcPr>
          <w:p w14:paraId="1398D9A1" w14:textId="740028E2" w:rsidR="0049079B" w:rsidRPr="009B2108" w:rsidRDefault="00260005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FF0000"/>
                <w:sz w:val="24"/>
                <w:szCs w:val="24"/>
              </w:rPr>
            </w:pPr>
            <w:r w:rsidRPr="0026000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9009" w:type="dxa"/>
            <w:gridSpan w:val="5"/>
            <w:shd w:val="clear" w:color="auto" w:fill="auto"/>
          </w:tcPr>
          <w:p w14:paraId="69E1A66B" w14:textId="77777777" w:rsidR="0049079B" w:rsidRPr="009B2108" w:rsidRDefault="0049079B" w:rsidP="00C239CC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Участник конкурса обязуется предоставить Главному эксперту электронный носитель (</w:t>
            </w: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USB-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флешка/диск) в день «С-1». Все материалы с электронных носителей </w:t>
            </w: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выставляются для общего пользования на конкурсной площадке, чтобы обеспечить равноправные условия для всех участников процесса. Участник должен понимать, что представленный им материал или оборудование может быть использовано любым участником.</w:t>
            </w:r>
          </w:p>
        </w:tc>
      </w:tr>
      <w:tr w:rsidR="0049079B" w:rsidRPr="009B2108" w14:paraId="5979D5F6" w14:textId="77777777" w:rsidTr="00A128F8">
        <w:trPr>
          <w:trHeight w:val="535"/>
        </w:trPr>
        <w:tc>
          <w:tcPr>
            <w:tcW w:w="9571" w:type="dxa"/>
            <w:gridSpan w:val="6"/>
            <w:shd w:val="clear" w:color="auto" w:fill="D9D9D9" w:themeFill="background1" w:themeFillShade="D9"/>
          </w:tcPr>
          <w:p w14:paraId="5321F9D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ОБОРУДОВАНИЕ НА 1-ГО ЭКСПЕРТА (при необходимости)</w:t>
            </w:r>
          </w:p>
        </w:tc>
      </w:tr>
      <w:tr w:rsidR="0049079B" w:rsidRPr="009B2108" w14:paraId="15859318" w14:textId="77777777" w:rsidTr="00A128F8">
        <w:tc>
          <w:tcPr>
            <w:tcW w:w="562" w:type="dxa"/>
            <w:shd w:val="clear" w:color="auto" w:fill="D9D9D9" w:themeFill="background1" w:themeFillShade="D9"/>
          </w:tcPr>
          <w:p w14:paraId="3212350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7F8A292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D9D9D9" w:themeFill="background1" w:themeFillShade="D9"/>
          </w:tcPr>
          <w:p w14:paraId="7258EF6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8E4BAD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ото необходимого оборудования или инструмента, или мебели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14:paraId="59E109D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29439CB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  <w:shd w:val="clear" w:color="auto" w:fill="D9D9D9" w:themeFill="background1" w:themeFillShade="D9"/>
          </w:tcPr>
          <w:p w14:paraId="21DF7B3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0BDE1773" w14:textId="77777777" w:rsidTr="00324600">
        <w:tc>
          <w:tcPr>
            <w:tcW w:w="562" w:type="dxa"/>
            <w:shd w:val="clear" w:color="auto" w:fill="auto"/>
          </w:tcPr>
          <w:p w14:paraId="4068AB1A" w14:textId="357206E8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0A78E4CF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</w:rPr>
              <w:t>Стол офисный (для установки оборудования)</w:t>
            </w:r>
          </w:p>
        </w:tc>
        <w:tc>
          <w:tcPr>
            <w:tcW w:w="1276" w:type="dxa"/>
            <w:shd w:val="clear" w:color="auto" w:fill="auto"/>
          </w:tcPr>
          <w:p w14:paraId="5AEE7CF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2843C10" wp14:editId="560137B5">
                  <wp:extent cx="781050" cy="524318"/>
                  <wp:effectExtent l="0" t="0" r="0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5308" cy="527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A3BF5A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</w:rPr>
              <w:t>1400х600х750</w:t>
            </w:r>
          </w:p>
        </w:tc>
        <w:tc>
          <w:tcPr>
            <w:tcW w:w="850" w:type="dxa"/>
            <w:shd w:val="clear" w:color="auto" w:fill="auto"/>
          </w:tcPr>
          <w:p w14:paraId="394CDCAB" w14:textId="280CEDF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4BA586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hAnsi="Times New Roman" w:cs="Times New Roman"/>
                <w:bCs/>
                <w:sz w:val="24"/>
                <w:szCs w:val="24"/>
              </w:rPr>
              <w:t>5/8</w:t>
            </w:r>
          </w:p>
        </w:tc>
      </w:tr>
      <w:tr w:rsidR="0049079B" w:rsidRPr="009B2108" w14:paraId="0023FABC" w14:textId="77777777" w:rsidTr="00324600">
        <w:tc>
          <w:tcPr>
            <w:tcW w:w="562" w:type="dxa"/>
            <w:shd w:val="clear" w:color="auto" w:fill="auto"/>
          </w:tcPr>
          <w:p w14:paraId="62365ACF" w14:textId="727FB50A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5A46B4B4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</w:rPr>
              <w:t>Стол офисный</w:t>
            </w:r>
          </w:p>
        </w:tc>
        <w:tc>
          <w:tcPr>
            <w:tcW w:w="1276" w:type="dxa"/>
            <w:shd w:val="clear" w:color="auto" w:fill="auto"/>
          </w:tcPr>
          <w:p w14:paraId="658F40B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7C30B60" wp14:editId="60981593">
                  <wp:extent cx="485775" cy="479181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116" cy="481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3B3B3A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</w:rPr>
              <w:t>70х70х75</w:t>
            </w:r>
          </w:p>
        </w:tc>
        <w:tc>
          <w:tcPr>
            <w:tcW w:w="850" w:type="dxa"/>
            <w:shd w:val="clear" w:color="auto" w:fill="auto"/>
          </w:tcPr>
          <w:p w14:paraId="60010150" w14:textId="7EFE7183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19C318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hAnsi="Times New Roman" w:cs="Times New Roman"/>
                <w:bCs/>
                <w:sz w:val="24"/>
                <w:szCs w:val="24"/>
              </w:rPr>
              <w:t>12/8</w:t>
            </w:r>
          </w:p>
        </w:tc>
      </w:tr>
      <w:tr w:rsidR="0049079B" w:rsidRPr="009B2108" w14:paraId="4E661E05" w14:textId="77777777" w:rsidTr="00324600">
        <w:tc>
          <w:tcPr>
            <w:tcW w:w="562" w:type="dxa"/>
            <w:shd w:val="clear" w:color="auto" w:fill="auto"/>
          </w:tcPr>
          <w:p w14:paraId="7F569BBD" w14:textId="28513AC5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38A1B0A0" w14:textId="77777777" w:rsidR="0049079B" w:rsidRPr="009B2108" w:rsidRDefault="0049079B" w:rsidP="00C239CC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Стул посетителя офисный</w:t>
            </w:r>
          </w:p>
        </w:tc>
        <w:tc>
          <w:tcPr>
            <w:tcW w:w="1276" w:type="dxa"/>
            <w:shd w:val="clear" w:color="auto" w:fill="auto"/>
          </w:tcPr>
          <w:p w14:paraId="2E01C1D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5808EFB" wp14:editId="6FFA0035">
                  <wp:extent cx="476250" cy="47625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477300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меры: 55х80</w:t>
            </w:r>
          </w:p>
        </w:tc>
        <w:tc>
          <w:tcPr>
            <w:tcW w:w="850" w:type="dxa"/>
            <w:shd w:val="clear" w:color="auto" w:fill="auto"/>
          </w:tcPr>
          <w:p w14:paraId="3B7A2FDF" w14:textId="499286C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98B41B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hAnsi="Times New Roman" w:cs="Times New Roman"/>
                <w:bCs/>
                <w:sz w:val="24"/>
                <w:szCs w:val="24"/>
              </w:rPr>
              <w:t>17/8</w:t>
            </w:r>
          </w:p>
        </w:tc>
      </w:tr>
      <w:tr w:rsidR="0049079B" w:rsidRPr="009B2108" w14:paraId="30B20D56" w14:textId="77777777" w:rsidTr="00324600">
        <w:tc>
          <w:tcPr>
            <w:tcW w:w="562" w:type="dxa"/>
            <w:shd w:val="clear" w:color="auto" w:fill="auto"/>
          </w:tcPr>
          <w:p w14:paraId="3E9A734B" w14:textId="4F484E0A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645D70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Автоматизированное рабочее место для Главного эксперта с выходом в Интернет </w:t>
            </w:r>
          </w:p>
        </w:tc>
        <w:tc>
          <w:tcPr>
            <w:tcW w:w="1276" w:type="dxa"/>
            <w:shd w:val="clear" w:color="auto" w:fill="auto"/>
          </w:tcPr>
          <w:p w14:paraId="00578FD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4E6E6F7" wp14:editId="0937795C">
                  <wp:extent cx="673100" cy="544830"/>
                  <wp:effectExtent l="0" t="0" r="0" b="762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44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A35486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(ПК, клавиатура, монитор, колонки)/ ноутбук, мышь, - с выходом в Интернет</w:t>
            </w:r>
          </w:p>
        </w:tc>
        <w:tc>
          <w:tcPr>
            <w:tcW w:w="850" w:type="dxa"/>
            <w:shd w:val="clear" w:color="auto" w:fill="auto"/>
          </w:tcPr>
          <w:p w14:paraId="29284EF9" w14:textId="4FAB435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Комплект</w:t>
            </w:r>
          </w:p>
        </w:tc>
        <w:tc>
          <w:tcPr>
            <w:tcW w:w="816" w:type="dxa"/>
          </w:tcPr>
          <w:p w14:paraId="0A6A725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/8</w:t>
            </w:r>
          </w:p>
        </w:tc>
      </w:tr>
      <w:tr w:rsidR="0049079B" w:rsidRPr="009B2108" w14:paraId="72329DD3" w14:textId="77777777" w:rsidTr="00324600">
        <w:tc>
          <w:tcPr>
            <w:tcW w:w="562" w:type="dxa"/>
            <w:shd w:val="clear" w:color="auto" w:fill="auto"/>
          </w:tcPr>
          <w:p w14:paraId="39B674E2" w14:textId="23E6B17F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AED75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ФУ</w:t>
            </w:r>
          </w:p>
        </w:tc>
        <w:tc>
          <w:tcPr>
            <w:tcW w:w="1276" w:type="dxa"/>
            <w:shd w:val="clear" w:color="auto" w:fill="auto"/>
          </w:tcPr>
          <w:p w14:paraId="7989261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03779EB" wp14:editId="5B4CE863">
                  <wp:extent cx="409575" cy="378664"/>
                  <wp:effectExtent l="0" t="0" r="0" b="254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623" cy="380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D87EEC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ФУ, технология печати - лазерный, формат печати - A4, кол-во цветов - 1, скорость ЧБ-печати (А4) до 38стр/мин, оптическое разрешение сканера 1200x1200</w:t>
            </w:r>
          </w:p>
        </w:tc>
        <w:tc>
          <w:tcPr>
            <w:tcW w:w="850" w:type="dxa"/>
            <w:shd w:val="clear" w:color="auto" w:fill="auto"/>
          </w:tcPr>
          <w:p w14:paraId="02DFB2F1" w14:textId="53EC5D1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5AE083F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/8</w:t>
            </w:r>
          </w:p>
        </w:tc>
      </w:tr>
      <w:tr w:rsidR="0049079B" w:rsidRPr="009B2108" w14:paraId="545F0864" w14:textId="77777777" w:rsidTr="00324600">
        <w:tc>
          <w:tcPr>
            <w:tcW w:w="562" w:type="dxa"/>
            <w:shd w:val="clear" w:color="auto" w:fill="auto"/>
          </w:tcPr>
          <w:p w14:paraId="1ADDA05D" w14:textId="64342323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435DDB3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ейнер канцелярский пластиковый</w:t>
            </w:r>
          </w:p>
        </w:tc>
        <w:tc>
          <w:tcPr>
            <w:tcW w:w="1276" w:type="dxa"/>
            <w:shd w:val="clear" w:color="auto" w:fill="auto"/>
          </w:tcPr>
          <w:p w14:paraId="02B089A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07C0AC3" wp14:editId="21B5AACA">
                  <wp:extent cx="673100" cy="488315"/>
                  <wp:effectExtent l="0" t="0" r="0" b="698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88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99CB07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онтейнер 400х335х170 мм с крышкой прозрачный Материал: полипропилен</w:t>
            </w:r>
          </w:p>
        </w:tc>
        <w:tc>
          <w:tcPr>
            <w:tcW w:w="850" w:type="dxa"/>
            <w:shd w:val="clear" w:color="auto" w:fill="auto"/>
          </w:tcPr>
          <w:p w14:paraId="1B2BA4CD" w14:textId="18D1538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745DFA7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2/8</w:t>
            </w:r>
          </w:p>
        </w:tc>
      </w:tr>
      <w:tr w:rsidR="0049079B" w:rsidRPr="009B2108" w14:paraId="617C4D70" w14:textId="77777777" w:rsidTr="00324600">
        <w:tc>
          <w:tcPr>
            <w:tcW w:w="562" w:type="dxa"/>
            <w:shd w:val="clear" w:color="auto" w:fill="auto"/>
          </w:tcPr>
          <w:p w14:paraId="5CD1B7B9" w14:textId="3F34D2ED" w:rsidR="0049079B" w:rsidRPr="00C239CC" w:rsidRDefault="0049079B" w:rsidP="00C239CC">
            <w:pPr>
              <w:pStyle w:val="a3"/>
              <w:numPr>
                <w:ilvl w:val="0"/>
                <w:numId w:val="42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7482146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гнальные карточки (штрафных санкций)</w:t>
            </w:r>
          </w:p>
        </w:tc>
        <w:tc>
          <w:tcPr>
            <w:tcW w:w="1276" w:type="dxa"/>
            <w:shd w:val="clear" w:color="auto" w:fill="auto"/>
          </w:tcPr>
          <w:p w14:paraId="3D56090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165D9F4" wp14:editId="4B6745EC">
                  <wp:extent cx="463244" cy="690222"/>
                  <wp:effectExtent l="953" t="0" r="0" b="0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477247" cy="7110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8A5991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бор карточек: красная, зеленая и желтая размер 15 см * 25 см, материал: ламинированный картон или цветная бумага</w:t>
            </w:r>
          </w:p>
        </w:tc>
        <w:tc>
          <w:tcPr>
            <w:tcW w:w="850" w:type="dxa"/>
            <w:shd w:val="clear" w:color="auto" w:fill="auto"/>
          </w:tcPr>
          <w:p w14:paraId="73EE62F0" w14:textId="4FE0C066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плект</w:t>
            </w:r>
          </w:p>
        </w:tc>
        <w:tc>
          <w:tcPr>
            <w:tcW w:w="816" w:type="dxa"/>
          </w:tcPr>
          <w:p w14:paraId="1B5686C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49079B" w:rsidRPr="009B2108" w14:paraId="1FD21FA7" w14:textId="77777777" w:rsidTr="00324600">
        <w:trPr>
          <w:trHeight w:val="471"/>
        </w:trPr>
        <w:tc>
          <w:tcPr>
            <w:tcW w:w="9571" w:type="dxa"/>
            <w:gridSpan w:val="6"/>
          </w:tcPr>
          <w:p w14:paraId="78B3ABC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СХОДНЫЕ МАТЕРИАЛЫ НА 1-ГО ЭКСПЕРТА</w:t>
            </w:r>
          </w:p>
        </w:tc>
      </w:tr>
      <w:tr w:rsidR="0049079B" w:rsidRPr="009B2108" w14:paraId="55966DC1" w14:textId="77777777" w:rsidTr="00324600">
        <w:tc>
          <w:tcPr>
            <w:tcW w:w="562" w:type="dxa"/>
            <w:shd w:val="clear" w:color="auto" w:fill="auto"/>
          </w:tcPr>
          <w:p w14:paraId="5B15173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5328991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auto"/>
          </w:tcPr>
          <w:p w14:paraId="578691E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auto"/>
          </w:tcPr>
          <w:p w14:paraId="60971BE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ото расходных материалов</w:t>
            </w:r>
          </w:p>
        </w:tc>
        <w:tc>
          <w:tcPr>
            <w:tcW w:w="3686" w:type="dxa"/>
            <w:shd w:val="clear" w:color="auto" w:fill="auto"/>
          </w:tcPr>
          <w:p w14:paraId="2015A15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auto"/>
          </w:tcPr>
          <w:p w14:paraId="78DA6FB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</w:tcPr>
          <w:p w14:paraId="6EFC069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076815CC" w14:textId="77777777" w:rsidTr="00324600">
        <w:tc>
          <w:tcPr>
            <w:tcW w:w="562" w:type="dxa"/>
            <w:shd w:val="clear" w:color="auto" w:fill="auto"/>
          </w:tcPr>
          <w:p w14:paraId="06FD724A" w14:textId="2AED39ED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1626F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чка шариковая</w:t>
            </w:r>
          </w:p>
        </w:tc>
        <w:tc>
          <w:tcPr>
            <w:tcW w:w="1276" w:type="dxa"/>
            <w:shd w:val="clear" w:color="auto" w:fill="auto"/>
          </w:tcPr>
          <w:p w14:paraId="20E0F63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3F2583C" wp14:editId="132FC60C">
                  <wp:extent cx="673100" cy="264795"/>
                  <wp:effectExtent l="0" t="0" r="0" b="190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264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1538AAD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67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komus.ru/katalog/ruchki-karandashi-markery/sharikovye-ruchki/c/6388/</w:t>
              </w:r>
            </w:hyperlink>
          </w:p>
        </w:tc>
        <w:tc>
          <w:tcPr>
            <w:tcW w:w="850" w:type="dxa"/>
            <w:shd w:val="clear" w:color="auto" w:fill="auto"/>
          </w:tcPr>
          <w:p w14:paraId="2CFC0D1A" w14:textId="3460644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5C8F7AD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167A8777" w14:textId="77777777" w:rsidTr="00324600">
        <w:tc>
          <w:tcPr>
            <w:tcW w:w="562" w:type="dxa"/>
            <w:shd w:val="clear" w:color="auto" w:fill="auto"/>
          </w:tcPr>
          <w:p w14:paraId="3F18F379" w14:textId="69D3F543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143E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ростой карандаш </w:t>
            </w:r>
          </w:p>
        </w:tc>
        <w:tc>
          <w:tcPr>
            <w:tcW w:w="1276" w:type="dxa"/>
            <w:shd w:val="clear" w:color="auto" w:fill="auto"/>
          </w:tcPr>
          <w:p w14:paraId="51D77BD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ACD8271" wp14:editId="2911F8DA">
                  <wp:extent cx="395785" cy="375996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782" cy="379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2B6CF6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арандаш чернографитный HB заточенный с ластиком</w:t>
            </w:r>
          </w:p>
        </w:tc>
        <w:tc>
          <w:tcPr>
            <w:tcW w:w="850" w:type="dxa"/>
            <w:shd w:val="clear" w:color="auto" w:fill="auto"/>
          </w:tcPr>
          <w:p w14:paraId="4A3F9CA0" w14:textId="44DA3503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056889C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64C515A6" w14:textId="77777777" w:rsidTr="00324600">
        <w:trPr>
          <w:trHeight w:val="562"/>
        </w:trPr>
        <w:tc>
          <w:tcPr>
            <w:tcW w:w="562" w:type="dxa"/>
            <w:shd w:val="clear" w:color="auto" w:fill="auto"/>
          </w:tcPr>
          <w:p w14:paraId="75AB907B" w14:textId="03750614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  <w:vAlign w:val="bottom"/>
          </w:tcPr>
          <w:p w14:paraId="51D2BDF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пка-планшет с зажимом для бумаги А-4</w:t>
            </w:r>
          </w:p>
        </w:tc>
        <w:tc>
          <w:tcPr>
            <w:tcW w:w="1276" w:type="dxa"/>
            <w:shd w:val="clear" w:color="auto" w:fill="auto"/>
          </w:tcPr>
          <w:p w14:paraId="1CCF5DC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18487D5" wp14:editId="445BB88A">
                  <wp:extent cx="311533" cy="419100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881" cy="430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A4CED4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пка-планшет с зажимом для бумаги Ах4</w:t>
            </w:r>
          </w:p>
        </w:tc>
        <w:tc>
          <w:tcPr>
            <w:tcW w:w="850" w:type="dxa"/>
            <w:shd w:val="clear" w:color="auto" w:fill="auto"/>
          </w:tcPr>
          <w:p w14:paraId="5437F57E" w14:textId="266CDAB6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01D1B2C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49079B" w:rsidRPr="009B2108" w14:paraId="7AC47FEC" w14:textId="77777777" w:rsidTr="00324600">
        <w:tc>
          <w:tcPr>
            <w:tcW w:w="562" w:type="dxa"/>
            <w:shd w:val="clear" w:color="auto" w:fill="auto"/>
          </w:tcPr>
          <w:p w14:paraId="77DC5D77" w14:textId="3B76CE9C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5BFA9F1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об архивный</w:t>
            </w:r>
          </w:p>
        </w:tc>
        <w:tc>
          <w:tcPr>
            <w:tcW w:w="1276" w:type="dxa"/>
            <w:shd w:val="clear" w:color="auto" w:fill="auto"/>
          </w:tcPr>
          <w:p w14:paraId="38B6B8D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DC36EE3" wp14:editId="1D81AB65">
                  <wp:extent cx="333375" cy="423638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78" cy="4252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4DD9E0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об архивный (240×330 мм), 120 мм, 2 завязки, бумвинил, до 1000 листов</w:t>
            </w:r>
          </w:p>
        </w:tc>
        <w:tc>
          <w:tcPr>
            <w:tcW w:w="850" w:type="dxa"/>
            <w:shd w:val="clear" w:color="auto" w:fill="auto"/>
          </w:tcPr>
          <w:p w14:paraId="5504DD98" w14:textId="40764AD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36B5E2A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4/8</w:t>
            </w:r>
          </w:p>
        </w:tc>
      </w:tr>
      <w:tr w:rsidR="0049079B" w:rsidRPr="009B2108" w14:paraId="290647B0" w14:textId="77777777" w:rsidTr="00324600">
        <w:tc>
          <w:tcPr>
            <w:tcW w:w="562" w:type="dxa"/>
            <w:shd w:val="clear" w:color="auto" w:fill="auto"/>
          </w:tcPr>
          <w:p w14:paraId="5F6C7279" w14:textId="57E109FE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5E7081F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Бумага цветная формата А-4</w:t>
            </w:r>
          </w:p>
        </w:tc>
        <w:tc>
          <w:tcPr>
            <w:tcW w:w="1276" w:type="dxa"/>
            <w:shd w:val="clear" w:color="auto" w:fill="auto"/>
          </w:tcPr>
          <w:p w14:paraId="1D36E42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2990C9F" wp14:editId="1485FBD1">
                  <wp:extent cx="673100" cy="511810"/>
                  <wp:effectExtent l="0" t="0" r="0" b="254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11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DDB9CE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Бумага цветная OfficeSpace pale mix А4, 80г/м2, комплект -100л. (5 цветов)</w:t>
            </w:r>
          </w:p>
        </w:tc>
        <w:tc>
          <w:tcPr>
            <w:tcW w:w="850" w:type="dxa"/>
            <w:shd w:val="clear" w:color="auto" w:fill="auto"/>
          </w:tcPr>
          <w:p w14:paraId="4D2064D3" w14:textId="44F0F9D9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омплект</w:t>
            </w:r>
          </w:p>
        </w:tc>
        <w:tc>
          <w:tcPr>
            <w:tcW w:w="816" w:type="dxa"/>
          </w:tcPr>
          <w:p w14:paraId="6EC8D0F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/8</w:t>
            </w:r>
          </w:p>
        </w:tc>
      </w:tr>
      <w:tr w:rsidR="0049079B" w:rsidRPr="009B2108" w14:paraId="19DCBA96" w14:textId="77777777" w:rsidTr="00324600">
        <w:tc>
          <w:tcPr>
            <w:tcW w:w="562" w:type="dxa"/>
            <w:shd w:val="clear" w:color="auto" w:fill="auto"/>
          </w:tcPr>
          <w:p w14:paraId="70F8F364" w14:textId="6F492E83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199E35F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Папка-регистратор 80 мм</w:t>
            </w:r>
          </w:p>
        </w:tc>
        <w:tc>
          <w:tcPr>
            <w:tcW w:w="1276" w:type="dxa"/>
            <w:shd w:val="clear" w:color="auto" w:fill="auto"/>
          </w:tcPr>
          <w:p w14:paraId="658941A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31A4269" wp14:editId="5172ACE8">
                  <wp:extent cx="257175" cy="405657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881" cy="4099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DA7DC2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Папка-регистратор 80 мм - до 600 листов, А4, пластик</w:t>
            </w:r>
          </w:p>
        </w:tc>
        <w:tc>
          <w:tcPr>
            <w:tcW w:w="850" w:type="dxa"/>
            <w:shd w:val="clear" w:color="auto" w:fill="auto"/>
          </w:tcPr>
          <w:p w14:paraId="0BB6EC57" w14:textId="3573D492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395835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3/8</w:t>
            </w:r>
          </w:p>
        </w:tc>
      </w:tr>
      <w:tr w:rsidR="0049079B" w:rsidRPr="009B2108" w14:paraId="7A399D01" w14:textId="77777777" w:rsidTr="00324600">
        <w:tc>
          <w:tcPr>
            <w:tcW w:w="562" w:type="dxa"/>
            <w:shd w:val="clear" w:color="auto" w:fill="auto"/>
          </w:tcPr>
          <w:p w14:paraId="43EECA62" w14:textId="658A3E3D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3AD6ECC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пка скоросшиватель А4</w:t>
            </w:r>
          </w:p>
        </w:tc>
        <w:tc>
          <w:tcPr>
            <w:tcW w:w="1276" w:type="dxa"/>
            <w:shd w:val="clear" w:color="auto" w:fill="auto"/>
          </w:tcPr>
          <w:p w14:paraId="6246DD6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7601660" wp14:editId="7C472F66">
                  <wp:extent cx="532502" cy="381000"/>
                  <wp:effectExtent l="0" t="0" r="127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032" cy="384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3A847A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пка скоросшиватель А4</w:t>
            </w:r>
          </w:p>
        </w:tc>
        <w:tc>
          <w:tcPr>
            <w:tcW w:w="850" w:type="dxa"/>
            <w:shd w:val="clear" w:color="auto" w:fill="auto"/>
          </w:tcPr>
          <w:p w14:paraId="79D0C074" w14:textId="408B7BC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874219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25/8</w:t>
            </w:r>
          </w:p>
        </w:tc>
      </w:tr>
      <w:tr w:rsidR="0049079B" w:rsidRPr="009B2108" w14:paraId="7C1550B6" w14:textId="77777777" w:rsidTr="00324600">
        <w:tc>
          <w:tcPr>
            <w:tcW w:w="562" w:type="dxa"/>
            <w:shd w:val="clear" w:color="auto" w:fill="auto"/>
          </w:tcPr>
          <w:p w14:paraId="0F4938EF" w14:textId="0382A4AC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0719EF3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Файлы для бумаги и документов А4</w:t>
            </w:r>
          </w:p>
        </w:tc>
        <w:tc>
          <w:tcPr>
            <w:tcW w:w="1276" w:type="dxa"/>
            <w:shd w:val="clear" w:color="auto" w:fill="auto"/>
          </w:tcPr>
          <w:p w14:paraId="08F9A70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1F243AE" wp14:editId="561B4C24">
                  <wp:extent cx="485775" cy="406493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440" cy="4078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C8A9AC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Файлы для бумаги и документов А4, упаковка 100 шт.</w:t>
            </w:r>
          </w:p>
        </w:tc>
        <w:tc>
          <w:tcPr>
            <w:tcW w:w="850" w:type="dxa"/>
            <w:shd w:val="clear" w:color="auto" w:fill="auto"/>
          </w:tcPr>
          <w:p w14:paraId="1C60A434" w14:textId="5744892B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Упаковка</w:t>
            </w:r>
          </w:p>
        </w:tc>
        <w:tc>
          <w:tcPr>
            <w:tcW w:w="816" w:type="dxa"/>
          </w:tcPr>
          <w:p w14:paraId="4288258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5/8</w:t>
            </w:r>
          </w:p>
        </w:tc>
      </w:tr>
      <w:tr w:rsidR="0049079B" w:rsidRPr="009B2108" w14:paraId="7F17B0B0" w14:textId="77777777" w:rsidTr="00324600">
        <w:trPr>
          <w:trHeight w:val="864"/>
        </w:trPr>
        <w:tc>
          <w:tcPr>
            <w:tcW w:w="562" w:type="dxa"/>
            <w:shd w:val="clear" w:color="auto" w:fill="auto"/>
          </w:tcPr>
          <w:p w14:paraId="58C642B0" w14:textId="45F40D49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48F93B6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копитель для бумаг вертикальный А4, 3 секции, 240мм</w:t>
            </w:r>
          </w:p>
        </w:tc>
        <w:tc>
          <w:tcPr>
            <w:tcW w:w="1276" w:type="dxa"/>
            <w:shd w:val="clear" w:color="auto" w:fill="auto"/>
          </w:tcPr>
          <w:p w14:paraId="1C695DC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044EA6D" wp14:editId="1EE24046">
                  <wp:extent cx="419100" cy="437683"/>
                  <wp:effectExtent l="0" t="0" r="0" b="63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680" cy="443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13F4FF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копитель для бумаг вертикальный Attache А4, 3 секции, серый, 240мм</w:t>
            </w:r>
          </w:p>
        </w:tc>
        <w:tc>
          <w:tcPr>
            <w:tcW w:w="850" w:type="dxa"/>
            <w:shd w:val="clear" w:color="auto" w:fill="auto"/>
          </w:tcPr>
          <w:p w14:paraId="44EBAB2B" w14:textId="63E847A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201274C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3/8</w:t>
            </w:r>
          </w:p>
        </w:tc>
      </w:tr>
      <w:tr w:rsidR="0049079B" w:rsidRPr="009B2108" w14:paraId="5AF36BB7" w14:textId="77777777" w:rsidTr="00324600">
        <w:tc>
          <w:tcPr>
            <w:tcW w:w="562" w:type="dxa"/>
            <w:shd w:val="clear" w:color="auto" w:fill="auto"/>
          </w:tcPr>
          <w:p w14:paraId="4AE2566F" w14:textId="3EAE8934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auto"/>
          </w:tcPr>
          <w:p w14:paraId="681ABBF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Бумага формата А-4</w:t>
            </w:r>
          </w:p>
        </w:tc>
        <w:tc>
          <w:tcPr>
            <w:tcW w:w="1276" w:type="dxa"/>
            <w:shd w:val="clear" w:color="auto" w:fill="auto"/>
          </w:tcPr>
          <w:p w14:paraId="64A9ABD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8C88DD3" wp14:editId="70F5D408">
                  <wp:extent cx="619125" cy="470185"/>
                  <wp:effectExtent l="0" t="0" r="0" b="635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2159" cy="4724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C31A73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Бумага для ОфТех (А4,80г,146%CIE) пачка 500л.</w:t>
            </w:r>
          </w:p>
        </w:tc>
        <w:tc>
          <w:tcPr>
            <w:tcW w:w="850" w:type="dxa"/>
            <w:shd w:val="clear" w:color="auto" w:fill="auto"/>
          </w:tcPr>
          <w:p w14:paraId="77E9334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Пачка </w:t>
            </w:r>
          </w:p>
        </w:tc>
        <w:tc>
          <w:tcPr>
            <w:tcW w:w="816" w:type="dxa"/>
          </w:tcPr>
          <w:p w14:paraId="486161D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6/8</w:t>
            </w:r>
          </w:p>
        </w:tc>
      </w:tr>
      <w:tr w:rsidR="0049079B" w:rsidRPr="009B2108" w14:paraId="37C5B7CE" w14:textId="77777777" w:rsidTr="00324600">
        <w:tc>
          <w:tcPr>
            <w:tcW w:w="562" w:type="dxa"/>
            <w:shd w:val="clear" w:color="auto" w:fill="auto"/>
          </w:tcPr>
          <w:p w14:paraId="477839ED" w14:textId="48D26802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5308E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артридж черно-белый для МФУ</w:t>
            </w:r>
          </w:p>
        </w:tc>
        <w:tc>
          <w:tcPr>
            <w:tcW w:w="1276" w:type="dxa"/>
            <w:shd w:val="clear" w:color="auto" w:fill="auto"/>
          </w:tcPr>
          <w:p w14:paraId="0E89243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1D424D4" wp14:editId="62959E79">
                  <wp:extent cx="495300" cy="348112"/>
                  <wp:effectExtent l="0" t="0" r="0" b="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590" cy="3490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E3E2DF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ртридж лазерный, черно-белый, для МФУ</w:t>
            </w:r>
          </w:p>
        </w:tc>
        <w:tc>
          <w:tcPr>
            <w:tcW w:w="850" w:type="dxa"/>
            <w:shd w:val="clear" w:color="auto" w:fill="auto"/>
          </w:tcPr>
          <w:p w14:paraId="72761F1D" w14:textId="37D21674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894993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/8</w:t>
            </w:r>
          </w:p>
        </w:tc>
      </w:tr>
      <w:tr w:rsidR="0049079B" w:rsidRPr="009B2108" w14:paraId="74315598" w14:textId="77777777" w:rsidTr="00324600">
        <w:tc>
          <w:tcPr>
            <w:tcW w:w="562" w:type="dxa"/>
            <w:shd w:val="clear" w:color="auto" w:fill="auto"/>
          </w:tcPr>
          <w:p w14:paraId="37292CDB" w14:textId="4AECDF94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AAB14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артриджи цветные для МФУ: синий / красный / желтый / черный</w:t>
            </w:r>
          </w:p>
        </w:tc>
        <w:tc>
          <w:tcPr>
            <w:tcW w:w="1276" w:type="dxa"/>
            <w:shd w:val="clear" w:color="auto" w:fill="auto"/>
          </w:tcPr>
          <w:p w14:paraId="4C6034A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0ED7069" wp14:editId="4FFE2790">
                  <wp:extent cx="428625" cy="481597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432" cy="490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1D0E38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ртриджи цветные (комплект)</w:t>
            </w:r>
          </w:p>
          <w:p w14:paraId="65B58B5B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74" w:history="1">
              <w:r w:rsidR="0049079B"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www.km-shop.ru/toner/konica-minolta-bizhub/C227/TN-221CMYK.html</w:t>
              </w:r>
            </w:hyperlink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00B00FAF" w14:textId="56C9FF0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D56561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/8</w:t>
            </w:r>
          </w:p>
        </w:tc>
      </w:tr>
      <w:tr w:rsidR="0049079B" w:rsidRPr="009B2108" w14:paraId="3FA05C69" w14:textId="77777777" w:rsidTr="00324600">
        <w:tc>
          <w:tcPr>
            <w:tcW w:w="562" w:type="dxa"/>
            <w:shd w:val="clear" w:color="auto" w:fill="auto"/>
          </w:tcPr>
          <w:p w14:paraId="23AD983D" w14:textId="7C4A1C36" w:rsidR="0049079B" w:rsidRPr="00C239CC" w:rsidRDefault="0049079B" w:rsidP="00C239CC">
            <w:pPr>
              <w:pStyle w:val="a3"/>
              <w:numPr>
                <w:ilvl w:val="0"/>
                <w:numId w:val="43"/>
              </w:numPr>
              <w:spacing w:after="0" w:line="240" w:lineRule="auto"/>
              <w:ind w:left="0" w:firstLine="0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624EA" w14:textId="77777777" w:rsidR="0049079B" w:rsidRPr="009B2108" w:rsidRDefault="000F0510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75" w:tgtFrame="_blank" w:history="1">
              <w:r w:rsidR="0049079B" w:rsidRPr="009B2108">
                <w:rPr>
                  <w:rFonts w:ascii="Times New Roman" w:eastAsia="Calibri" w:hAnsi="Times New Roman" w:cs="Times New Roman"/>
                  <w:color w:val="000000"/>
                  <w:sz w:val="24"/>
                  <w:szCs w:val="24"/>
                </w:rPr>
                <w:t>Кабельные стяжки (хомуты)</w:t>
              </w:r>
            </w:hyperlink>
            <w:r w:rsidR="0049079B"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100 шт в упаковке)</w:t>
            </w:r>
          </w:p>
        </w:tc>
        <w:tc>
          <w:tcPr>
            <w:tcW w:w="1276" w:type="dxa"/>
            <w:shd w:val="clear" w:color="auto" w:fill="auto"/>
          </w:tcPr>
          <w:p w14:paraId="47B30D2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4409AB9" wp14:editId="1D7C9C20">
                  <wp:extent cx="533400" cy="416153"/>
                  <wp:effectExtent l="0" t="0" r="0" b="3175"/>
                  <wp:docPr id="144" name="Рисунок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122" cy="4174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B0CA3C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бой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6EF4DB5E" w14:textId="795DB92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290949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/8</w:t>
            </w:r>
          </w:p>
        </w:tc>
      </w:tr>
      <w:tr w:rsidR="0049079B" w:rsidRPr="009B2108" w14:paraId="30DD02D5" w14:textId="77777777" w:rsidTr="009B2108">
        <w:trPr>
          <w:trHeight w:val="275"/>
        </w:trPr>
        <w:tc>
          <w:tcPr>
            <w:tcW w:w="9571" w:type="dxa"/>
            <w:gridSpan w:val="6"/>
          </w:tcPr>
          <w:p w14:paraId="06060AE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БЩАЯ ИНФРАСТРУКТУРА КОНКУРСНОЙ ПЛОЩАДКИ (при необходимости)</w:t>
            </w:r>
          </w:p>
        </w:tc>
      </w:tr>
      <w:tr w:rsidR="0049079B" w:rsidRPr="009B2108" w14:paraId="0A3AF973" w14:textId="77777777" w:rsidTr="00324600">
        <w:tc>
          <w:tcPr>
            <w:tcW w:w="562" w:type="dxa"/>
            <w:shd w:val="clear" w:color="auto" w:fill="auto"/>
          </w:tcPr>
          <w:p w14:paraId="29C260B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21056DA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auto"/>
          </w:tcPr>
          <w:p w14:paraId="684C6E5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auto"/>
          </w:tcPr>
          <w:p w14:paraId="5731F52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ото необходимого оборудования, средства индивидуальной защиты</w:t>
            </w:r>
          </w:p>
        </w:tc>
        <w:tc>
          <w:tcPr>
            <w:tcW w:w="3686" w:type="dxa"/>
            <w:shd w:val="clear" w:color="auto" w:fill="auto"/>
          </w:tcPr>
          <w:p w14:paraId="32974C3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auto"/>
          </w:tcPr>
          <w:p w14:paraId="71547CE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</w:tcPr>
          <w:p w14:paraId="514975D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1AE0B7CF" w14:textId="77777777" w:rsidTr="00324600">
        <w:tc>
          <w:tcPr>
            <w:tcW w:w="562" w:type="dxa"/>
            <w:shd w:val="clear" w:color="auto" w:fill="auto"/>
          </w:tcPr>
          <w:p w14:paraId="13806EAC" w14:textId="4A1A3CF7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4122714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Демонстрационная площадка </w:t>
            </w:r>
          </w:p>
        </w:tc>
        <w:tc>
          <w:tcPr>
            <w:tcW w:w="1276" w:type="dxa"/>
            <w:shd w:val="clear" w:color="auto" w:fill="auto"/>
          </w:tcPr>
          <w:p w14:paraId="6161BFB6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07E4733" wp14:editId="177E459F">
                  <wp:extent cx="673100" cy="454660"/>
                  <wp:effectExtent l="0" t="0" r="0" b="254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54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E04850D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 нескользящим покрытием и разметкой по периметру - 9м*10м, и  средней линией. Ширина разметки 5 см. Цвет разметки желтый.</w:t>
            </w:r>
          </w:p>
        </w:tc>
        <w:tc>
          <w:tcPr>
            <w:tcW w:w="850" w:type="dxa"/>
            <w:shd w:val="clear" w:color="auto" w:fill="auto"/>
          </w:tcPr>
          <w:p w14:paraId="0E713F0F" w14:textId="76EC27E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98CD55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4955C6D2" w14:textId="77777777" w:rsidTr="00324600">
        <w:tc>
          <w:tcPr>
            <w:tcW w:w="562" w:type="dxa"/>
            <w:shd w:val="clear" w:color="auto" w:fill="auto"/>
          </w:tcPr>
          <w:p w14:paraId="39F82DD5" w14:textId="6BA1A3A6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01030F9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окрытие для занятий физкультурой и спортом</w:t>
            </w:r>
          </w:p>
        </w:tc>
        <w:tc>
          <w:tcPr>
            <w:tcW w:w="1276" w:type="dxa"/>
            <w:shd w:val="clear" w:color="auto" w:fill="auto"/>
          </w:tcPr>
          <w:p w14:paraId="6D7A953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241B349" wp14:editId="0D87DF26">
                  <wp:extent cx="676275" cy="451525"/>
                  <wp:effectExtent l="0" t="0" r="0" b="571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5250" cy="457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2BBF62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лотное покрытие (8 мм) – 10 м</w:t>
            </w: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vertAlign w:val="superscript"/>
              </w:rPr>
              <w:t>2</w:t>
            </w:r>
          </w:p>
          <w:p w14:paraId="4FDF86B1" w14:textId="77777777" w:rsidR="0049079B" w:rsidRPr="009B2108" w:rsidRDefault="000F0510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79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stroukomfort.ru/category/sportivnye-pokritiya/</w:t>
              </w:r>
            </w:hyperlink>
            <w:r w:rsidR="0049079B"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4D3F218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09F6CB4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</w:t>
            </w: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</w:p>
        </w:tc>
        <w:tc>
          <w:tcPr>
            <w:tcW w:w="816" w:type="dxa"/>
          </w:tcPr>
          <w:p w14:paraId="5BE05CD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49079B" w:rsidRPr="009B2108" w14:paraId="389DB384" w14:textId="77777777" w:rsidTr="00324600">
        <w:tc>
          <w:tcPr>
            <w:tcW w:w="562" w:type="dxa"/>
            <w:shd w:val="clear" w:color="auto" w:fill="auto"/>
          </w:tcPr>
          <w:p w14:paraId="7AB93AA8" w14:textId="331001EE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  <w:vAlign w:val="center"/>
          </w:tcPr>
          <w:p w14:paraId="2F0C2D1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 для укладки ковровых покрытий</w:t>
            </w:r>
          </w:p>
        </w:tc>
        <w:tc>
          <w:tcPr>
            <w:tcW w:w="1276" w:type="dxa"/>
            <w:shd w:val="clear" w:color="auto" w:fill="auto"/>
          </w:tcPr>
          <w:p w14:paraId="012B11D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088704D" wp14:editId="7D48F5FD">
                  <wp:extent cx="590550" cy="466312"/>
                  <wp:effectExtent l="0" t="0" r="0" b="0"/>
                  <wp:docPr id="230" name="Рисунок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2625" cy="4679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C58455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 для укладки ковровых покрытий, 50 мм х 3,5 м,</w:t>
            </w:r>
          </w:p>
        </w:tc>
        <w:tc>
          <w:tcPr>
            <w:tcW w:w="850" w:type="dxa"/>
            <w:shd w:val="clear" w:color="auto" w:fill="auto"/>
          </w:tcPr>
          <w:p w14:paraId="1167F099" w14:textId="5DF23F83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5B85D73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49079B" w:rsidRPr="009B2108" w14:paraId="32936227" w14:textId="77777777" w:rsidTr="00324600">
        <w:tc>
          <w:tcPr>
            <w:tcW w:w="562" w:type="dxa"/>
            <w:shd w:val="clear" w:color="auto" w:fill="auto"/>
          </w:tcPr>
          <w:p w14:paraId="14FCAFB0" w14:textId="0826CD39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  <w:vAlign w:val="center"/>
          </w:tcPr>
          <w:p w14:paraId="3CECB98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 универсальная</w:t>
            </w:r>
          </w:p>
        </w:tc>
        <w:tc>
          <w:tcPr>
            <w:tcW w:w="1276" w:type="dxa"/>
            <w:shd w:val="clear" w:color="auto" w:fill="auto"/>
          </w:tcPr>
          <w:p w14:paraId="60960133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311D7B4" wp14:editId="0E8D0AB5">
                  <wp:extent cx="476250" cy="521629"/>
                  <wp:effectExtent l="0" t="0" r="0" b="0"/>
                  <wp:docPr id="231" name="Рисунок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546" cy="527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5B8F23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 универсальная 3M 2903S, 50 мм x 50 м</w:t>
            </w:r>
          </w:p>
        </w:tc>
        <w:tc>
          <w:tcPr>
            <w:tcW w:w="850" w:type="dxa"/>
            <w:shd w:val="clear" w:color="auto" w:fill="auto"/>
          </w:tcPr>
          <w:p w14:paraId="53312F60" w14:textId="5031C1F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20F3586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49079B" w:rsidRPr="009B2108" w14:paraId="72AFCC5D" w14:textId="77777777" w:rsidTr="00324600">
        <w:tc>
          <w:tcPr>
            <w:tcW w:w="562" w:type="dxa"/>
            <w:shd w:val="clear" w:color="auto" w:fill="auto"/>
          </w:tcPr>
          <w:p w14:paraId="5B2939DF" w14:textId="539BBB4E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vAlign w:val="bottom"/>
          </w:tcPr>
          <w:p w14:paraId="579E19B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лейкая лента желтого цвета для сигнальной разметки пола</w:t>
            </w:r>
          </w:p>
        </w:tc>
        <w:tc>
          <w:tcPr>
            <w:tcW w:w="1276" w:type="dxa"/>
            <w:shd w:val="clear" w:color="auto" w:fill="auto"/>
          </w:tcPr>
          <w:p w14:paraId="674C9AE7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3E06E09" wp14:editId="63EA3685">
                  <wp:extent cx="485775" cy="447738"/>
                  <wp:effectExtent l="0" t="0" r="0" b="9525"/>
                  <wp:docPr id="232" name="Рисунок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157" cy="4499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0DF769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лейкая лента желтого цвета для сигнальной разметки пола 50мм.</w:t>
            </w:r>
          </w:p>
          <w:p w14:paraId="17D49309" w14:textId="77777777" w:rsidR="0049079B" w:rsidRPr="009B2108" w:rsidRDefault="000F0510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82" w:history="1">
              <w:r w:rsidR="0049079B" w:rsidRPr="009B2108">
                <w:rPr>
                  <w:rFonts w:ascii="Times New Roman" w:eastAsia="Calibri" w:hAnsi="Times New Roman" w:cs="Times New Roman"/>
                  <w:bCs/>
                  <w:color w:val="0000FF"/>
                  <w:sz w:val="24"/>
                  <w:szCs w:val="24"/>
                  <w:u w:val="single"/>
                </w:rPr>
                <w:t>https://sillar.ru/p19636950-klejkaya-lenta-dlya.html</w:t>
              </w:r>
            </w:hyperlink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51198B7F" w14:textId="2DBD33C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5C097A9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5</w:t>
            </w:r>
          </w:p>
        </w:tc>
      </w:tr>
      <w:tr w:rsidR="0049079B" w:rsidRPr="009B2108" w14:paraId="648856FA" w14:textId="77777777" w:rsidTr="00324600">
        <w:tc>
          <w:tcPr>
            <w:tcW w:w="562" w:type="dxa"/>
            <w:shd w:val="clear" w:color="auto" w:fill="auto"/>
          </w:tcPr>
          <w:p w14:paraId="5D3FF4C2" w14:textId="186D70A3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799DA2B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Стул посетителя офисный</w:t>
            </w:r>
          </w:p>
        </w:tc>
        <w:tc>
          <w:tcPr>
            <w:tcW w:w="1276" w:type="dxa"/>
            <w:shd w:val="clear" w:color="auto" w:fill="auto"/>
          </w:tcPr>
          <w:p w14:paraId="2F79654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B3A71B2" wp14:editId="7C288A49">
                  <wp:extent cx="742950" cy="74295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5F2F6A9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меры: 55х80</w:t>
            </w:r>
          </w:p>
        </w:tc>
        <w:tc>
          <w:tcPr>
            <w:tcW w:w="850" w:type="dxa"/>
            <w:shd w:val="clear" w:color="auto" w:fill="auto"/>
          </w:tcPr>
          <w:p w14:paraId="39186710" w14:textId="28595D35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7836AC9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</w:tr>
      <w:tr w:rsidR="0049079B" w:rsidRPr="009B2108" w14:paraId="2EE75632" w14:textId="77777777" w:rsidTr="00324600">
        <w:tc>
          <w:tcPr>
            <w:tcW w:w="562" w:type="dxa"/>
            <w:shd w:val="clear" w:color="auto" w:fill="auto"/>
          </w:tcPr>
          <w:p w14:paraId="5D7D9627" w14:textId="3986D3C3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5F62E2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Вешалка для одежды напольная (для участников)</w:t>
            </w:r>
          </w:p>
        </w:tc>
        <w:tc>
          <w:tcPr>
            <w:tcW w:w="1276" w:type="dxa"/>
            <w:shd w:val="clear" w:color="auto" w:fill="auto"/>
          </w:tcPr>
          <w:p w14:paraId="4054B1A2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A4DFD71" wp14:editId="5D00B9AE">
                  <wp:extent cx="457200" cy="547346"/>
                  <wp:effectExtent l="0" t="0" r="0" b="5715"/>
                  <wp:docPr id="233" name="Рисунок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076" cy="5507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C2F612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Вешалка для одежды напольная любых производителей, длина – не менее 1,5 м</w:t>
            </w:r>
          </w:p>
        </w:tc>
        <w:tc>
          <w:tcPr>
            <w:tcW w:w="850" w:type="dxa"/>
            <w:shd w:val="clear" w:color="auto" w:fill="auto"/>
          </w:tcPr>
          <w:p w14:paraId="10AFE693" w14:textId="5DA76A1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472D461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0</w:t>
            </w:r>
          </w:p>
        </w:tc>
      </w:tr>
      <w:tr w:rsidR="0049079B" w:rsidRPr="009B2108" w14:paraId="7D7012C6" w14:textId="77777777" w:rsidTr="00324600">
        <w:tc>
          <w:tcPr>
            <w:tcW w:w="562" w:type="dxa"/>
            <w:shd w:val="clear" w:color="auto" w:fill="auto"/>
          </w:tcPr>
          <w:p w14:paraId="7BE29493" w14:textId="0476C2AD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E6AD87E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Папка-планшет с зажимом А4</w:t>
            </w:r>
          </w:p>
        </w:tc>
        <w:tc>
          <w:tcPr>
            <w:tcW w:w="1276" w:type="dxa"/>
            <w:shd w:val="clear" w:color="auto" w:fill="auto"/>
          </w:tcPr>
          <w:p w14:paraId="240034D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FE03C0C" wp14:editId="586C9184">
                  <wp:extent cx="304800" cy="365472"/>
                  <wp:effectExtent l="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55" cy="368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6F6DDA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Папка-планшет с зажимом А4, пластиковая</w:t>
            </w:r>
          </w:p>
        </w:tc>
        <w:tc>
          <w:tcPr>
            <w:tcW w:w="850" w:type="dxa"/>
            <w:shd w:val="clear" w:color="auto" w:fill="auto"/>
          </w:tcPr>
          <w:p w14:paraId="37A19A65" w14:textId="3D047F0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4DACE8E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0DF7D3A3" w14:textId="77777777" w:rsidTr="00324600">
        <w:tc>
          <w:tcPr>
            <w:tcW w:w="562" w:type="dxa"/>
            <w:shd w:val="clear" w:color="auto" w:fill="auto"/>
          </w:tcPr>
          <w:p w14:paraId="4F8D37DB" w14:textId="5B170A5D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  <w:vAlign w:val="center"/>
          </w:tcPr>
          <w:p w14:paraId="77A4A53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Клейкая лента/малярный скотч</w:t>
            </w:r>
          </w:p>
        </w:tc>
        <w:tc>
          <w:tcPr>
            <w:tcW w:w="1276" w:type="dxa"/>
            <w:shd w:val="clear" w:color="auto" w:fill="auto"/>
          </w:tcPr>
          <w:p w14:paraId="02626AC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8176A37" wp14:editId="1552A416">
                  <wp:extent cx="673100" cy="684530"/>
                  <wp:effectExtent l="0" t="0" r="0" b="127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684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4A7E2D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й скотч 50мм*40 метров</w:t>
            </w:r>
          </w:p>
        </w:tc>
        <w:tc>
          <w:tcPr>
            <w:tcW w:w="850" w:type="dxa"/>
            <w:shd w:val="clear" w:color="auto" w:fill="auto"/>
          </w:tcPr>
          <w:p w14:paraId="07B6E818" w14:textId="70DB2E6E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0EF2A6D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49079B" w:rsidRPr="009B2108" w14:paraId="4E0282E6" w14:textId="77777777" w:rsidTr="00324600">
        <w:tc>
          <w:tcPr>
            <w:tcW w:w="562" w:type="dxa"/>
            <w:shd w:val="clear" w:color="auto" w:fill="auto"/>
          </w:tcPr>
          <w:p w14:paraId="777ED0E7" w14:textId="1DF56F5F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21331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чка шариковая</w:t>
            </w:r>
          </w:p>
        </w:tc>
        <w:tc>
          <w:tcPr>
            <w:tcW w:w="1276" w:type="dxa"/>
            <w:shd w:val="clear" w:color="auto" w:fill="auto"/>
          </w:tcPr>
          <w:p w14:paraId="2FB0E47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E6DAD3F" wp14:editId="709C07C6">
                  <wp:extent cx="673100" cy="264795"/>
                  <wp:effectExtent l="0" t="0" r="0" b="1905"/>
                  <wp:docPr id="10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264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039D2DF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86" w:history="1">
              <w:r w:rsidR="0049079B" w:rsidRPr="009B2108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https://www.komus.ru/katalog/ruchki-karandashi-markery/sharikovye-ruchki/c/6388/</w:t>
              </w:r>
            </w:hyperlink>
          </w:p>
        </w:tc>
        <w:tc>
          <w:tcPr>
            <w:tcW w:w="850" w:type="dxa"/>
            <w:shd w:val="clear" w:color="auto" w:fill="auto"/>
          </w:tcPr>
          <w:p w14:paraId="355B717B" w14:textId="6592EC0C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101D459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49079B" w:rsidRPr="009B2108" w14:paraId="00F16AC4" w14:textId="77777777" w:rsidTr="00324600">
        <w:tc>
          <w:tcPr>
            <w:tcW w:w="562" w:type="dxa"/>
            <w:shd w:val="clear" w:color="auto" w:fill="auto"/>
          </w:tcPr>
          <w:p w14:paraId="5164865F" w14:textId="6BBE6454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83DC0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ростой карандаш </w:t>
            </w:r>
          </w:p>
        </w:tc>
        <w:tc>
          <w:tcPr>
            <w:tcW w:w="1276" w:type="dxa"/>
            <w:shd w:val="clear" w:color="auto" w:fill="auto"/>
          </w:tcPr>
          <w:p w14:paraId="159CD98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CE3387B" wp14:editId="23FAA2C6">
                  <wp:extent cx="395785" cy="375996"/>
                  <wp:effectExtent l="0" t="0" r="0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782" cy="379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3D50DEF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Карандаш чернографитный HB заточенный с ластиком</w:t>
            </w:r>
          </w:p>
        </w:tc>
        <w:tc>
          <w:tcPr>
            <w:tcW w:w="850" w:type="dxa"/>
            <w:shd w:val="clear" w:color="auto" w:fill="auto"/>
          </w:tcPr>
          <w:p w14:paraId="6287616E" w14:textId="7834A3E7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7EB1AAC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49079B" w:rsidRPr="009B2108" w14:paraId="2C43866C" w14:textId="77777777" w:rsidTr="00324600">
        <w:tc>
          <w:tcPr>
            <w:tcW w:w="562" w:type="dxa"/>
            <w:shd w:val="clear" w:color="auto" w:fill="auto"/>
          </w:tcPr>
          <w:p w14:paraId="489985FE" w14:textId="021BDC09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B6423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абор цветных маркеров (4 цвета)</w:t>
            </w:r>
          </w:p>
        </w:tc>
        <w:tc>
          <w:tcPr>
            <w:tcW w:w="1276" w:type="dxa"/>
            <w:shd w:val="clear" w:color="auto" w:fill="auto"/>
          </w:tcPr>
          <w:p w14:paraId="1F17B86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1434278" wp14:editId="6C59ECCD">
                  <wp:extent cx="476250" cy="440756"/>
                  <wp:effectExtent l="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030" cy="444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C09777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 маркеров для доски на водной основе, 4 цвета</w:t>
            </w:r>
          </w:p>
        </w:tc>
        <w:tc>
          <w:tcPr>
            <w:tcW w:w="850" w:type="dxa"/>
            <w:shd w:val="clear" w:color="auto" w:fill="auto"/>
          </w:tcPr>
          <w:p w14:paraId="423917B3" w14:textId="64BF7790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Набор</w:t>
            </w:r>
          </w:p>
        </w:tc>
        <w:tc>
          <w:tcPr>
            <w:tcW w:w="816" w:type="dxa"/>
          </w:tcPr>
          <w:p w14:paraId="234F177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3B0ABCFE" w14:textId="77777777" w:rsidTr="00324600">
        <w:tc>
          <w:tcPr>
            <w:tcW w:w="562" w:type="dxa"/>
            <w:shd w:val="clear" w:color="auto" w:fill="auto"/>
          </w:tcPr>
          <w:p w14:paraId="3588A970" w14:textId="01D4FFF1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  <w:vAlign w:val="center"/>
          </w:tcPr>
          <w:p w14:paraId="56D8FD1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орзина для мусора</w:t>
            </w:r>
          </w:p>
        </w:tc>
        <w:tc>
          <w:tcPr>
            <w:tcW w:w="1276" w:type="dxa"/>
            <w:shd w:val="clear" w:color="auto" w:fill="auto"/>
          </w:tcPr>
          <w:p w14:paraId="5D7309B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0DE744D" wp14:editId="01208352">
                  <wp:extent cx="466725" cy="378664"/>
                  <wp:effectExtent l="0" t="0" r="0" b="254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940" cy="3804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147A21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Любой модификации и фирмы производителя</w:t>
            </w:r>
          </w:p>
        </w:tc>
        <w:tc>
          <w:tcPr>
            <w:tcW w:w="850" w:type="dxa"/>
            <w:shd w:val="clear" w:color="auto" w:fill="auto"/>
          </w:tcPr>
          <w:p w14:paraId="54214D0D" w14:textId="22A0D02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1C95D4A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49079B" w:rsidRPr="009B2108" w14:paraId="06EDFCDB" w14:textId="77777777" w:rsidTr="00324600">
        <w:tc>
          <w:tcPr>
            <w:tcW w:w="562" w:type="dxa"/>
            <w:shd w:val="clear" w:color="auto" w:fill="auto"/>
          </w:tcPr>
          <w:p w14:paraId="26011EF6" w14:textId="636B7CA5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140D902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Кожный антисептик для рук</w:t>
            </w:r>
          </w:p>
        </w:tc>
        <w:tc>
          <w:tcPr>
            <w:tcW w:w="1276" w:type="dxa"/>
            <w:shd w:val="clear" w:color="auto" w:fill="auto"/>
          </w:tcPr>
          <w:p w14:paraId="6760A26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75A8FFE" wp14:editId="4852EDBF">
                  <wp:extent cx="333375" cy="469870"/>
                  <wp:effectExtent l="0" t="0" r="0" b="698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586" cy="4729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0144238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ль кожный антисептик для рук, 1 л.</w:t>
            </w:r>
          </w:p>
        </w:tc>
        <w:tc>
          <w:tcPr>
            <w:tcW w:w="850" w:type="dxa"/>
            <w:shd w:val="clear" w:color="auto" w:fill="auto"/>
          </w:tcPr>
          <w:p w14:paraId="2E13325B" w14:textId="6AEA28D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17F97C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4</w:t>
            </w:r>
          </w:p>
        </w:tc>
      </w:tr>
      <w:tr w:rsidR="0049079B" w:rsidRPr="009B2108" w14:paraId="2764F672" w14:textId="77777777" w:rsidTr="00324600">
        <w:tc>
          <w:tcPr>
            <w:tcW w:w="562" w:type="dxa"/>
            <w:shd w:val="clear" w:color="auto" w:fill="auto"/>
          </w:tcPr>
          <w:p w14:paraId="730A13B1" w14:textId="2D99AA58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FFFFFF" w:fill="FFFFFF"/>
          </w:tcPr>
          <w:p w14:paraId="64A2635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Салфетки влажные бактерицидные</w:t>
            </w:r>
          </w:p>
        </w:tc>
        <w:tc>
          <w:tcPr>
            <w:tcW w:w="1276" w:type="dxa"/>
            <w:shd w:val="clear" w:color="auto" w:fill="auto"/>
          </w:tcPr>
          <w:p w14:paraId="44CA411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077A1F6" wp14:editId="788D3195">
                  <wp:extent cx="638175" cy="390750"/>
                  <wp:effectExtent l="0" t="0" r="0" b="952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9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646025" cy="395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1E3027E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лажные антибактериальные салфетки АКВАЭЛЬ MEDICAL 60 шт</w:t>
            </w:r>
          </w:p>
          <w:p w14:paraId="3877E897" w14:textId="77777777" w:rsidR="0049079B" w:rsidRPr="009B2108" w:rsidRDefault="000F0510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90" w:history="1">
              <w:r w:rsidR="0049079B" w:rsidRPr="009B2108">
                <w:rPr>
                  <w:rFonts w:ascii="Times New Roman" w:eastAsia="Calibri" w:hAnsi="Times New Roman" w:cs="Times New Roman"/>
                  <w:sz w:val="24"/>
                  <w:szCs w:val="24"/>
                  <w:u w:val="single"/>
                </w:rPr>
                <w:t>https://ru.all.biz/vlazhnye-antibakterialnye-salfetki-akvael-medical-g1141173</w:t>
              </w:r>
            </w:hyperlink>
          </w:p>
        </w:tc>
        <w:tc>
          <w:tcPr>
            <w:tcW w:w="850" w:type="dxa"/>
            <w:shd w:val="clear" w:color="auto" w:fill="auto"/>
          </w:tcPr>
          <w:p w14:paraId="6B22C59D" w14:textId="4A63624A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3004134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30</w:t>
            </w:r>
          </w:p>
        </w:tc>
      </w:tr>
      <w:tr w:rsidR="0049079B" w:rsidRPr="009B2108" w14:paraId="359670C1" w14:textId="77777777" w:rsidTr="00324600">
        <w:tc>
          <w:tcPr>
            <w:tcW w:w="562" w:type="dxa"/>
            <w:shd w:val="clear" w:color="auto" w:fill="auto"/>
          </w:tcPr>
          <w:p w14:paraId="674F30DA" w14:textId="7B28AD15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6412194C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рошковый огнетушитель ОП-4</w:t>
            </w:r>
          </w:p>
        </w:tc>
        <w:tc>
          <w:tcPr>
            <w:tcW w:w="1276" w:type="dxa"/>
            <w:shd w:val="clear" w:color="auto" w:fill="auto"/>
          </w:tcPr>
          <w:p w14:paraId="25616D5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BB40B73" wp14:editId="25283164">
                  <wp:extent cx="466725" cy="466725"/>
                  <wp:effectExtent l="0" t="0" r="0" b="0"/>
                  <wp:docPr id="153" name="Рисунок 153" descr="Порошковый огнетушитель ОП-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Порошковый огнетушитель ОП-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72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25ACC90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 В - 55 В</w:t>
            </w:r>
          </w:p>
          <w:p w14:paraId="70A8AEE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 А - 2 А</w:t>
            </w:r>
          </w:p>
        </w:tc>
        <w:tc>
          <w:tcPr>
            <w:tcW w:w="850" w:type="dxa"/>
            <w:shd w:val="clear" w:color="auto" w:fill="auto"/>
          </w:tcPr>
          <w:p w14:paraId="124B28A4" w14:textId="6F7B8621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6862E92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5E31B3F4" w14:textId="77777777" w:rsidTr="00324600">
        <w:tc>
          <w:tcPr>
            <w:tcW w:w="562" w:type="dxa"/>
            <w:shd w:val="clear" w:color="auto" w:fill="auto"/>
          </w:tcPr>
          <w:p w14:paraId="677066D1" w14:textId="62850AE5" w:rsidR="0049079B" w:rsidRPr="00C239CC" w:rsidRDefault="0049079B" w:rsidP="00C239CC">
            <w:pPr>
              <w:pStyle w:val="a3"/>
              <w:numPr>
                <w:ilvl w:val="0"/>
                <w:numId w:val="46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5E253D6F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течка</w:t>
            </w:r>
          </w:p>
        </w:tc>
        <w:tc>
          <w:tcPr>
            <w:tcW w:w="1276" w:type="dxa"/>
            <w:shd w:val="clear" w:color="auto" w:fill="auto"/>
          </w:tcPr>
          <w:p w14:paraId="55B2BF8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1FB916A" wp14:editId="7B0638F1">
                  <wp:extent cx="673100" cy="518795"/>
                  <wp:effectExtent l="0" t="0" r="0" b="0"/>
                  <wp:docPr id="154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518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6AE06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302FD65D" w14:textId="6D3170AF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auto"/>
          </w:tcPr>
          <w:p w14:paraId="363F8CCC" w14:textId="24F0F85D" w:rsidR="0049079B" w:rsidRPr="009B2108" w:rsidRDefault="007356B7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3F092DE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071D74CA" w14:textId="77777777" w:rsidTr="00324600">
        <w:trPr>
          <w:trHeight w:val="420"/>
        </w:trPr>
        <w:tc>
          <w:tcPr>
            <w:tcW w:w="9571" w:type="dxa"/>
            <w:gridSpan w:val="6"/>
          </w:tcPr>
          <w:p w14:paraId="33D17FB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НАТА УЧАСТНИКОВ (необходимо)</w:t>
            </w:r>
          </w:p>
        </w:tc>
      </w:tr>
      <w:tr w:rsidR="0049079B" w:rsidRPr="009B2108" w14:paraId="536E8810" w14:textId="77777777" w:rsidTr="00324600">
        <w:tc>
          <w:tcPr>
            <w:tcW w:w="562" w:type="dxa"/>
            <w:shd w:val="clear" w:color="auto" w:fill="auto"/>
          </w:tcPr>
          <w:p w14:paraId="10160CA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38F1118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auto"/>
          </w:tcPr>
          <w:p w14:paraId="133A493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auto"/>
          </w:tcPr>
          <w:p w14:paraId="3E18001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ото необходимого оборудования или инструме</w:t>
            </w: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lastRenderedPageBreak/>
              <w:t>нта, или мебели, или расходных материалов</w:t>
            </w:r>
          </w:p>
        </w:tc>
        <w:tc>
          <w:tcPr>
            <w:tcW w:w="3686" w:type="dxa"/>
            <w:shd w:val="clear" w:color="auto" w:fill="auto"/>
          </w:tcPr>
          <w:p w14:paraId="39C8AA9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lastRenderedPageBreak/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auto"/>
          </w:tcPr>
          <w:p w14:paraId="6245C8E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</w:tcPr>
          <w:p w14:paraId="2A38785E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19E4123B" w14:textId="77777777" w:rsidTr="00324600">
        <w:tc>
          <w:tcPr>
            <w:tcW w:w="562" w:type="dxa"/>
            <w:shd w:val="clear" w:color="auto" w:fill="auto"/>
          </w:tcPr>
          <w:p w14:paraId="5266A674" w14:textId="304E6F9F" w:rsidR="0049079B" w:rsidRPr="00C239CC" w:rsidRDefault="0049079B" w:rsidP="00C239CC">
            <w:pPr>
              <w:pStyle w:val="a3"/>
              <w:numPr>
                <w:ilvl w:val="0"/>
                <w:numId w:val="44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470C8569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утбук</w:t>
            </w:r>
          </w:p>
        </w:tc>
        <w:tc>
          <w:tcPr>
            <w:tcW w:w="1276" w:type="dxa"/>
            <w:shd w:val="clear" w:color="auto" w:fill="auto"/>
          </w:tcPr>
          <w:p w14:paraId="4666DBBF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8C3608D" wp14:editId="3A5BC363">
                  <wp:extent cx="673100" cy="436245"/>
                  <wp:effectExtent l="0" t="0" r="0" b="1905"/>
                  <wp:docPr id="161" name="Рисунок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100" cy="436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7308F69D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утбук любой модификации и фирмы</w:t>
            </w:r>
          </w:p>
          <w:p w14:paraId="39E9E92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auto"/>
          </w:tcPr>
          <w:p w14:paraId="5DA1A02E" w14:textId="3D87288F" w:rsidR="0049079B" w:rsidRPr="009B2108" w:rsidRDefault="00C239CC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1C8AF4F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49079B" w:rsidRPr="009B2108" w14:paraId="73AD18A6" w14:textId="77777777" w:rsidTr="00324600">
        <w:tc>
          <w:tcPr>
            <w:tcW w:w="562" w:type="dxa"/>
            <w:shd w:val="clear" w:color="auto" w:fill="auto"/>
          </w:tcPr>
          <w:p w14:paraId="5D9C0FE3" w14:textId="4C1CFC08" w:rsidR="0049079B" w:rsidRPr="00C239CC" w:rsidRDefault="0049079B" w:rsidP="00C239CC">
            <w:pPr>
              <w:pStyle w:val="a3"/>
              <w:numPr>
                <w:ilvl w:val="0"/>
                <w:numId w:val="44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471A68FB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нтер </w:t>
            </w:r>
          </w:p>
        </w:tc>
        <w:tc>
          <w:tcPr>
            <w:tcW w:w="1276" w:type="dxa"/>
            <w:shd w:val="clear" w:color="auto" w:fill="auto"/>
          </w:tcPr>
          <w:p w14:paraId="5B3A4624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D636F59" wp14:editId="1AB3A6FD">
                  <wp:extent cx="561975" cy="356271"/>
                  <wp:effectExtent l="0" t="0" r="0" b="5715"/>
                  <wp:docPr id="162" name="Рисунок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4718" cy="35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65A1AE9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й принтер</w:t>
            </w:r>
          </w:p>
        </w:tc>
        <w:tc>
          <w:tcPr>
            <w:tcW w:w="850" w:type="dxa"/>
            <w:shd w:val="clear" w:color="auto" w:fill="auto"/>
          </w:tcPr>
          <w:p w14:paraId="06B2C234" w14:textId="66F007B7" w:rsidR="0049079B" w:rsidRPr="009B2108" w:rsidRDefault="00C239CC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12D0E9F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49079B" w:rsidRPr="009B2108" w14:paraId="1A895E95" w14:textId="77777777" w:rsidTr="00324600">
        <w:trPr>
          <w:trHeight w:val="464"/>
        </w:trPr>
        <w:tc>
          <w:tcPr>
            <w:tcW w:w="9571" w:type="dxa"/>
            <w:gridSpan w:val="6"/>
          </w:tcPr>
          <w:p w14:paraId="529789A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ОПОЛНИТЕЛЬНЫЕ ТРЕБОВАНИЯ К ПЛОЩАДКЕ/КОММЕНТАРИИ</w:t>
            </w:r>
          </w:p>
        </w:tc>
      </w:tr>
      <w:tr w:rsidR="0049079B" w:rsidRPr="009B2108" w14:paraId="45700C06" w14:textId="77777777" w:rsidTr="00324600">
        <w:tc>
          <w:tcPr>
            <w:tcW w:w="562" w:type="dxa"/>
            <w:shd w:val="clear" w:color="auto" w:fill="auto"/>
          </w:tcPr>
          <w:p w14:paraId="22FE3E7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0EAF27E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381" w:type="dxa"/>
            <w:shd w:val="clear" w:color="auto" w:fill="auto"/>
          </w:tcPr>
          <w:p w14:paraId="7099DBF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auto"/>
          </w:tcPr>
          <w:p w14:paraId="5998B54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необходимого оборудования или инструмента, или мебели</w:t>
            </w:r>
          </w:p>
        </w:tc>
        <w:tc>
          <w:tcPr>
            <w:tcW w:w="3686" w:type="dxa"/>
            <w:shd w:val="clear" w:color="auto" w:fill="auto"/>
          </w:tcPr>
          <w:p w14:paraId="526E3157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Технические характеристики оборудования, инструментов и </w:t>
            </w:r>
            <w:r w:rsidRPr="009B210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сылка на сайт производителя, поставщика</w:t>
            </w:r>
          </w:p>
        </w:tc>
        <w:tc>
          <w:tcPr>
            <w:tcW w:w="850" w:type="dxa"/>
            <w:shd w:val="clear" w:color="auto" w:fill="auto"/>
          </w:tcPr>
          <w:p w14:paraId="6867AF5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Ед. измерения</w:t>
            </w:r>
          </w:p>
        </w:tc>
        <w:tc>
          <w:tcPr>
            <w:tcW w:w="816" w:type="dxa"/>
          </w:tcPr>
          <w:p w14:paraId="6CBDB90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обходимое кол-во</w:t>
            </w:r>
          </w:p>
        </w:tc>
      </w:tr>
      <w:tr w:rsidR="0049079B" w:rsidRPr="009B2108" w14:paraId="6F764020" w14:textId="77777777" w:rsidTr="00324600">
        <w:tc>
          <w:tcPr>
            <w:tcW w:w="562" w:type="dxa"/>
            <w:shd w:val="clear" w:color="auto" w:fill="auto"/>
          </w:tcPr>
          <w:p w14:paraId="768A0AEF" w14:textId="180F98C3" w:rsidR="0049079B" w:rsidRPr="00C239CC" w:rsidRDefault="0049079B" w:rsidP="00C239CC">
            <w:pPr>
              <w:pStyle w:val="a3"/>
              <w:numPr>
                <w:ilvl w:val="0"/>
                <w:numId w:val="48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28D25AFA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чки электропитания</w:t>
            </w:r>
          </w:p>
        </w:tc>
        <w:tc>
          <w:tcPr>
            <w:tcW w:w="1276" w:type="dxa"/>
            <w:shd w:val="clear" w:color="auto" w:fill="auto"/>
          </w:tcPr>
          <w:p w14:paraId="28F8EEE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70F1013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точек электропитания с общей мощностью не менее - 11 Квт.</w:t>
            </w:r>
          </w:p>
        </w:tc>
        <w:tc>
          <w:tcPr>
            <w:tcW w:w="850" w:type="dxa"/>
            <w:shd w:val="clear" w:color="auto" w:fill="auto"/>
          </w:tcPr>
          <w:p w14:paraId="68C8356E" w14:textId="00C81560" w:rsidR="0049079B" w:rsidRPr="009B2108" w:rsidRDefault="00C239CC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63B69B7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</w:tr>
      <w:tr w:rsidR="0049079B" w:rsidRPr="009B2108" w14:paraId="22477DB9" w14:textId="77777777" w:rsidTr="00324600">
        <w:trPr>
          <w:trHeight w:val="602"/>
        </w:trPr>
        <w:tc>
          <w:tcPr>
            <w:tcW w:w="562" w:type="dxa"/>
            <w:shd w:val="clear" w:color="auto" w:fill="auto"/>
          </w:tcPr>
          <w:p w14:paraId="2686F20E" w14:textId="296437B9" w:rsidR="0049079B" w:rsidRPr="00C239CC" w:rsidRDefault="0049079B" w:rsidP="00C239CC">
            <w:pPr>
              <w:pStyle w:val="a3"/>
              <w:numPr>
                <w:ilvl w:val="0"/>
                <w:numId w:val="48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2200C241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</w:t>
            </w:r>
          </w:p>
        </w:tc>
        <w:tc>
          <w:tcPr>
            <w:tcW w:w="1276" w:type="dxa"/>
            <w:shd w:val="clear" w:color="auto" w:fill="auto"/>
          </w:tcPr>
          <w:p w14:paraId="1228EFD0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4784BAE1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йфай, скорость не менее - 10 Мбит</w:t>
            </w:r>
          </w:p>
        </w:tc>
        <w:tc>
          <w:tcPr>
            <w:tcW w:w="850" w:type="dxa"/>
            <w:shd w:val="clear" w:color="auto" w:fill="auto"/>
          </w:tcPr>
          <w:p w14:paraId="4A022C0B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ит</w:t>
            </w:r>
          </w:p>
        </w:tc>
        <w:tc>
          <w:tcPr>
            <w:tcW w:w="816" w:type="dxa"/>
          </w:tcPr>
          <w:p w14:paraId="506087D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</w:tr>
      <w:tr w:rsidR="0049079B" w:rsidRPr="009B2108" w14:paraId="17F725DE" w14:textId="77777777" w:rsidTr="00324600">
        <w:trPr>
          <w:trHeight w:val="602"/>
        </w:trPr>
        <w:tc>
          <w:tcPr>
            <w:tcW w:w="562" w:type="dxa"/>
            <w:shd w:val="clear" w:color="auto" w:fill="auto"/>
          </w:tcPr>
          <w:p w14:paraId="2BAEF468" w14:textId="04BA879B" w:rsidR="0049079B" w:rsidRPr="00C239CC" w:rsidRDefault="0049079B" w:rsidP="00C239CC">
            <w:pPr>
              <w:pStyle w:val="a3"/>
              <w:numPr>
                <w:ilvl w:val="0"/>
                <w:numId w:val="48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E2F738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очка доступа (роутер)</w:t>
            </w:r>
          </w:p>
        </w:tc>
        <w:tc>
          <w:tcPr>
            <w:tcW w:w="1276" w:type="dxa"/>
            <w:shd w:val="clear" w:color="auto" w:fill="auto"/>
          </w:tcPr>
          <w:p w14:paraId="2B331D7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6" w:type="dxa"/>
            <w:shd w:val="clear" w:color="auto" w:fill="auto"/>
          </w:tcPr>
          <w:p w14:paraId="62FD933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оутер wi-fi      </w:t>
            </w:r>
            <w:hyperlink r:id="rId194" w:history="1">
              <w:r w:rsidRPr="009B210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https://www.dns-shop.ru/product/2af6734dc6c73361/wi-fi-router-asus-rt-ac51u/opinion/</w:t>
              </w:r>
            </w:hyperlink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0" w:type="dxa"/>
            <w:shd w:val="clear" w:color="auto" w:fill="auto"/>
          </w:tcPr>
          <w:p w14:paraId="3505F8BB" w14:textId="61AD3474" w:rsidR="0049079B" w:rsidRPr="009B2108" w:rsidRDefault="00C239CC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</w:t>
            </w:r>
            <w:r w:rsidR="0049079B"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16" w:type="dxa"/>
          </w:tcPr>
          <w:p w14:paraId="4123DD8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49079B" w:rsidRPr="009B2108" w14:paraId="1ACE2973" w14:textId="77777777" w:rsidTr="00324600">
        <w:tc>
          <w:tcPr>
            <w:tcW w:w="562" w:type="dxa"/>
            <w:shd w:val="clear" w:color="auto" w:fill="auto"/>
          </w:tcPr>
          <w:p w14:paraId="7F747F99" w14:textId="02F0FF28" w:rsidR="0049079B" w:rsidRPr="00C239CC" w:rsidRDefault="0049079B" w:rsidP="00C239CC">
            <w:pPr>
              <w:pStyle w:val="a3"/>
              <w:numPr>
                <w:ilvl w:val="0"/>
                <w:numId w:val="48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shd w:val="clear" w:color="auto" w:fill="auto"/>
          </w:tcPr>
          <w:p w14:paraId="33501B80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улер для воды </w:t>
            </w:r>
          </w:p>
        </w:tc>
        <w:tc>
          <w:tcPr>
            <w:tcW w:w="1276" w:type="dxa"/>
            <w:shd w:val="clear" w:color="auto" w:fill="auto"/>
          </w:tcPr>
          <w:p w14:paraId="233BCE5A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91A02E9" wp14:editId="75EE9E07">
                  <wp:extent cx="457200" cy="690113"/>
                  <wp:effectExtent l="0" t="0" r="0" b="0"/>
                  <wp:docPr id="167" name="Рисунок 167" descr="Кулер для воды Ecotronic H2-TN настольный без охлажден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Кулер для воды Ecotronic H2-TN настольный без охлажден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7315" cy="720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shd w:val="clear" w:color="auto" w:fill="auto"/>
          </w:tcPr>
          <w:p w14:paraId="486805C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лер для воды настольный без охлаждения</w:t>
            </w:r>
          </w:p>
        </w:tc>
        <w:tc>
          <w:tcPr>
            <w:tcW w:w="850" w:type="dxa"/>
            <w:shd w:val="clear" w:color="auto" w:fill="auto"/>
          </w:tcPr>
          <w:p w14:paraId="59B3384D" w14:textId="6A218393" w:rsidR="0049079B" w:rsidRPr="009B2108" w:rsidRDefault="00C239CC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6" w:type="dxa"/>
          </w:tcPr>
          <w:p w14:paraId="4B83CFF8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</w:tr>
      <w:tr w:rsidR="0049079B" w:rsidRPr="009B2108" w14:paraId="2DE9B139" w14:textId="77777777" w:rsidTr="00324600">
        <w:tc>
          <w:tcPr>
            <w:tcW w:w="562" w:type="dxa"/>
            <w:tcBorders>
              <w:bottom w:val="single" w:sz="4" w:space="0" w:color="auto"/>
            </w:tcBorders>
            <w:shd w:val="clear" w:color="auto" w:fill="auto"/>
          </w:tcPr>
          <w:p w14:paraId="7218D7C6" w14:textId="72795DB2" w:rsidR="0049079B" w:rsidRPr="00C239CC" w:rsidRDefault="0049079B" w:rsidP="00C239CC">
            <w:pPr>
              <w:pStyle w:val="a3"/>
              <w:numPr>
                <w:ilvl w:val="0"/>
                <w:numId w:val="48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bottom w:val="single" w:sz="4" w:space="0" w:color="auto"/>
            </w:tcBorders>
            <w:shd w:val="clear" w:color="auto" w:fill="auto"/>
          </w:tcPr>
          <w:p w14:paraId="3E1AAD3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Бутилированная вод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14:paraId="2073A1D9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E315645" wp14:editId="25C78C47">
                  <wp:extent cx="485775" cy="472595"/>
                  <wp:effectExtent l="0" t="0" r="0" b="3810"/>
                  <wp:docPr id="169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952" cy="4756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0F14C246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ищевой продукт, представляющий собой воду, разлитую в пластиковые бутыли – 19 л.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14:paraId="2A6DB300" w14:textId="442458A2" w:rsidR="0049079B" w:rsidRPr="009B2108" w:rsidRDefault="00C239CC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Ш</w:t>
            </w:r>
            <w:r w:rsidR="0049079B"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т</w:t>
            </w:r>
            <w:r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816" w:type="dxa"/>
            <w:tcBorders>
              <w:bottom w:val="single" w:sz="4" w:space="0" w:color="auto"/>
            </w:tcBorders>
          </w:tcPr>
          <w:p w14:paraId="4D78C9F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5</w:t>
            </w:r>
          </w:p>
        </w:tc>
      </w:tr>
      <w:tr w:rsidR="0049079B" w:rsidRPr="009B2108" w14:paraId="041AE403" w14:textId="77777777" w:rsidTr="0032460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40A807" w14:textId="350C7066" w:rsidR="0049079B" w:rsidRPr="00C239CC" w:rsidRDefault="0049079B" w:rsidP="00C239CC">
            <w:pPr>
              <w:pStyle w:val="a3"/>
              <w:numPr>
                <w:ilvl w:val="0"/>
                <w:numId w:val="48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B09F5" w14:textId="77777777" w:rsidR="0049079B" w:rsidRPr="009B2108" w:rsidRDefault="0049079B" w:rsidP="00C239C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Стаканчики пластиковые для воды (для участников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39C7C2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9B2108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35D5941" wp14:editId="5F360E2B">
                  <wp:extent cx="428625" cy="332387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671" cy="3339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1297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Стаканчики пластиковые для воды из экологически чистых материалов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902805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Упаковка</w:t>
            </w:r>
          </w:p>
          <w:p w14:paraId="725C42B3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100 шт.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7B9AC" w14:textId="77777777" w:rsidR="0049079B" w:rsidRPr="009B2108" w:rsidRDefault="0049079B" w:rsidP="00C239C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9B2108"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  <w:t>10</w:t>
            </w:r>
          </w:p>
        </w:tc>
      </w:tr>
    </w:tbl>
    <w:p w14:paraId="283A4A07" w14:textId="77777777" w:rsidR="00CE5C39" w:rsidRDefault="00CE5C39" w:rsidP="009B210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14:paraId="5F36C216" w14:textId="6BD85CAE" w:rsidR="00CE5C39" w:rsidRPr="009B2108" w:rsidRDefault="00CE5C39" w:rsidP="009B21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B21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 Минимальные требования к оснащению рабочих мест с учетом всех </w:t>
      </w:r>
      <w:r w:rsidR="004D1600" w:rsidRPr="009B21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сновных нозологий</w:t>
      </w:r>
    </w:p>
    <w:p w14:paraId="6DE73CDF" w14:textId="77777777" w:rsidR="003A51D8" w:rsidRPr="009B2108" w:rsidRDefault="003A51D8" w:rsidP="003A51D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>Специальное рабочее место инвалида должно обеспечивать безопасность труда, работу с незначительными или умеренными физическими, динамическими и статическими, интеллектуальными, сенсорными, эмоциональными нагрузками, исключать возможность ухудшения здоровья или травмирования инвалида.</w:t>
      </w:r>
    </w:p>
    <w:p w14:paraId="5B171665" w14:textId="77777777" w:rsidR="003A51D8" w:rsidRPr="009B2108" w:rsidRDefault="003A51D8" w:rsidP="003A51D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и проектировании, реконструкции и эксплуатации специальных рабочих мест для инвалидов следует руководствоваться действующим законодательством </w:t>
      </w: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Российской Федерации</w:t>
      </w:r>
      <w:r w:rsidRPr="009B210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*</w:t>
      </w:r>
      <w:r w:rsidRPr="009B2108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t xml:space="preserve"> и индивидуальной программой реабилитации</w:t>
      </w:r>
      <w:r w:rsidRPr="009B2108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val="en-US" w:eastAsia="ru-RU"/>
        </w:rPr>
        <w:t>b</w:t>
      </w:r>
      <w:r w:rsidRPr="009B2108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t xml:space="preserve"> и абилитации (далее – ИПРА)</w:t>
      </w: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14:paraId="1FC30360" w14:textId="1E0F6F75" w:rsidR="003A51D8" w:rsidRPr="009B2108" w:rsidRDefault="003A51D8" w:rsidP="003A51D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70759">
        <w:rPr>
          <w:rFonts w:ascii="Times New Roman" w:eastAsia="Times New Roman" w:hAnsi="Times New Roman" w:cs="Times New Roman"/>
          <w:sz w:val="26"/>
          <w:szCs w:val="26"/>
          <w:lang w:eastAsia="ru-RU"/>
        </w:rPr>
        <w:t>* 1.</w:t>
      </w:r>
      <w:r w:rsidR="00970759" w:rsidRPr="0097075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970759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t>Приказ Министерства труда и социальной защиты РФ от 19 ноября 2013 г.</w:t>
      </w:r>
      <w:r w:rsidRPr="009B2108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t xml:space="preserve"> N 685н</w:t>
      </w:r>
      <w:r w:rsidRPr="009B2108">
        <w:rPr>
          <w:rFonts w:ascii="Times New Roman" w:eastAsia="Times New Roman" w:hAnsi="Times New Roman" w:cs="Times New Roman"/>
          <w:color w:val="22272F"/>
          <w:sz w:val="26"/>
          <w:szCs w:val="26"/>
          <w:shd w:val="clear" w:color="auto" w:fill="FFFFFF"/>
          <w:lang w:eastAsia="ru-RU"/>
        </w:rPr>
        <w:t>"Об утверждении основных требований к оснащению (оборудованию) специальных рабочих мест для трудоустройства инвалидов с учетом нарушенных функций и ограничений их жизнедеятельности"</w:t>
      </w: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9B210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ГАРАНТ</w:t>
      </w: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[Электронный ресурс]. - Режим доступа: </w:t>
      </w:r>
      <w:hyperlink r:id="rId198" w:anchor="friends" w:history="1">
        <w:r w:rsidRPr="009B2108">
          <w:rPr>
            <w:rFonts w:ascii="Times New Roman" w:eastAsia="Times New Roman" w:hAnsi="Times New Roman" w:cs="Times New Roman"/>
            <w:color w:val="0000FF" w:themeColor="hyperlink"/>
            <w:sz w:val="26"/>
            <w:szCs w:val="26"/>
            <w:u w:val="single"/>
            <w:lang w:eastAsia="ru-RU"/>
          </w:rPr>
          <w:t>http://base.garant.ru/70631460/#friends</w:t>
        </w:r>
      </w:hyperlink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176535D2" w14:textId="77777777" w:rsidR="003A51D8" w:rsidRPr="009B2108" w:rsidRDefault="003A51D8" w:rsidP="003A51D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B210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* </w:t>
      </w: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. </w:t>
      </w:r>
      <w:r w:rsidRPr="009B2108">
        <w:rPr>
          <w:rFonts w:ascii="Times New Roman" w:eastAsia="Times New Roman" w:hAnsi="Times New Roman" w:cs="Times New Roman"/>
          <w:color w:val="333333"/>
          <w:sz w:val="26"/>
          <w:szCs w:val="26"/>
          <w:shd w:val="clear" w:color="auto" w:fill="FFFFFF"/>
          <w:lang w:eastAsia="ru-RU"/>
        </w:rPr>
        <w:t xml:space="preserve">Постановление от 18.05.2009г № 30 «Санитарные правила СП 2.2.9.2510-09 "Гигиенические требования к условиям труда инвалидов". </w:t>
      </w:r>
      <w:r w:rsidRPr="009B2108">
        <w:rPr>
          <w:rFonts w:ascii="Times New Roman" w:eastAsia="Times New Roman" w:hAnsi="Times New Roman" w:cs="Times New Roman"/>
          <w:b/>
          <w:color w:val="333333"/>
          <w:sz w:val="26"/>
          <w:szCs w:val="26"/>
          <w:shd w:val="clear" w:color="auto" w:fill="FFFFFF"/>
          <w:lang w:eastAsia="ru-RU"/>
        </w:rPr>
        <w:t>ОХРАНА ТРУДА В РОССИИ</w:t>
      </w:r>
      <w:r w:rsidRPr="009B2108">
        <w:rPr>
          <w:rFonts w:ascii="Times New Roman" w:eastAsia="Times New Roman" w:hAnsi="Times New Roman" w:cs="Times New Roman"/>
          <w:color w:val="333333"/>
          <w:sz w:val="26"/>
          <w:szCs w:val="26"/>
          <w:shd w:val="clear" w:color="auto" w:fill="FFFFFF"/>
          <w:lang w:eastAsia="ru-RU"/>
        </w:rPr>
        <w:t xml:space="preserve"> </w:t>
      </w:r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[Электронный ресурс].- Режим доступа: </w:t>
      </w:r>
      <w:hyperlink r:id="rId199" w:history="1">
        <w:r w:rsidRPr="009B2108">
          <w:rPr>
            <w:rFonts w:ascii="Times New Roman" w:eastAsia="Times New Roman" w:hAnsi="Times New Roman" w:cs="Times New Roman"/>
            <w:color w:val="0000FF" w:themeColor="hyperlink"/>
            <w:sz w:val="26"/>
            <w:szCs w:val="26"/>
            <w:u w:val="single"/>
            <w:lang w:eastAsia="ru-RU"/>
          </w:rPr>
          <w:t>https://ohranatruda.ru/ot_biblio/norma/249185/</w:t>
        </w:r>
      </w:hyperlink>
      <w:r w:rsidRPr="009B2108">
        <w:rPr>
          <w:rFonts w:ascii="Times New Roman" w:eastAsia="Times New Roman" w:hAnsi="Times New Roman" w:cs="Times New Roman"/>
          <w:sz w:val="26"/>
          <w:szCs w:val="26"/>
          <w:lang w:eastAsia="ru-RU"/>
        </w:rPr>
        <w:t>).</w:t>
      </w:r>
    </w:p>
    <w:p w14:paraId="20CE78C1" w14:textId="77777777" w:rsidR="003A51D8" w:rsidRPr="003A51D8" w:rsidRDefault="003A51D8" w:rsidP="003A51D8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Style w:val="21"/>
        <w:tblW w:w="9571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1276"/>
        <w:gridCol w:w="5323"/>
      </w:tblGrid>
      <w:tr w:rsidR="003A51D8" w:rsidRPr="006F041B" w14:paraId="0DD1B2E5" w14:textId="77777777" w:rsidTr="006F041B">
        <w:tc>
          <w:tcPr>
            <w:tcW w:w="1696" w:type="dxa"/>
          </w:tcPr>
          <w:p w14:paraId="2C080456" w14:textId="77777777" w:rsidR="003A51D8" w:rsidRPr="006F041B" w:rsidRDefault="003A51D8" w:rsidP="006F041B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нозологии</w:t>
            </w:r>
          </w:p>
        </w:tc>
        <w:tc>
          <w:tcPr>
            <w:tcW w:w="1276" w:type="dxa"/>
          </w:tcPr>
          <w:p w14:paraId="4A9B22FF" w14:textId="77777777" w:rsidR="003A51D8" w:rsidRPr="006F041B" w:rsidRDefault="003A51D8" w:rsidP="006F041B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лощадь, м.кв.</w:t>
            </w:r>
          </w:p>
        </w:tc>
        <w:tc>
          <w:tcPr>
            <w:tcW w:w="1276" w:type="dxa"/>
          </w:tcPr>
          <w:p w14:paraId="3C9A5C9D" w14:textId="77777777" w:rsidR="003A51D8" w:rsidRPr="006F041B" w:rsidRDefault="003A51D8" w:rsidP="006F041B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Ширина прохода между рабочими местами, м.</w:t>
            </w:r>
          </w:p>
        </w:tc>
        <w:tc>
          <w:tcPr>
            <w:tcW w:w="5323" w:type="dxa"/>
          </w:tcPr>
          <w:p w14:paraId="08DFD3EC" w14:textId="320E96C3" w:rsidR="003A51D8" w:rsidRPr="006F041B" w:rsidRDefault="003A51D8" w:rsidP="006F041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Специализированное оборудование, </w:t>
            </w:r>
            <w:r w:rsidR="006F041B"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личество. *</w:t>
            </w: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*</w:t>
            </w:r>
          </w:p>
        </w:tc>
      </w:tr>
      <w:tr w:rsidR="003A51D8" w:rsidRPr="006F041B" w14:paraId="6A6C9A25" w14:textId="77777777" w:rsidTr="003A51D8">
        <w:tc>
          <w:tcPr>
            <w:tcW w:w="1696" w:type="dxa"/>
          </w:tcPr>
          <w:p w14:paraId="37270040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бочее место участника с нарушением слуха</w:t>
            </w:r>
          </w:p>
        </w:tc>
        <w:tc>
          <w:tcPr>
            <w:tcW w:w="1276" w:type="dxa"/>
          </w:tcPr>
          <w:p w14:paraId="6E4168EB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.кв.</w:t>
            </w:r>
          </w:p>
        </w:tc>
        <w:tc>
          <w:tcPr>
            <w:tcW w:w="1276" w:type="dxa"/>
          </w:tcPr>
          <w:p w14:paraId="5E62FF1F" w14:textId="77777777" w:rsidR="003A51D8" w:rsidRPr="006F041B" w:rsidRDefault="003A51D8" w:rsidP="006F041B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</w:t>
            </w:r>
          </w:p>
        </w:tc>
        <w:tc>
          <w:tcPr>
            <w:tcW w:w="5323" w:type="dxa"/>
          </w:tcPr>
          <w:p w14:paraId="16E23CEE" w14:textId="18DDCF6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В стандартном помещении необходимо первые столы в ряду у окна и среднем ряду предусмотреть для инвалидов с нарушениями слуха;</w:t>
            </w:r>
          </w:p>
          <w:p w14:paraId="004822D3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Для слабослышащих участников можно предусмотреть звукоусиливающую аппаратуру, телефон громкоговорящий</w:t>
            </w: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кустическая система, информационная индукционная система, индивидуальные наушники</w:t>
            </w: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.</w:t>
            </w:r>
          </w:p>
        </w:tc>
      </w:tr>
      <w:tr w:rsidR="003A51D8" w:rsidRPr="006F041B" w14:paraId="65788B9A" w14:textId="77777777" w:rsidTr="003A51D8">
        <w:tc>
          <w:tcPr>
            <w:tcW w:w="1696" w:type="dxa"/>
          </w:tcPr>
          <w:p w14:paraId="63625EB3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бочее место участника с нарушением зрения</w:t>
            </w:r>
          </w:p>
        </w:tc>
        <w:tc>
          <w:tcPr>
            <w:tcW w:w="1276" w:type="dxa"/>
          </w:tcPr>
          <w:p w14:paraId="4FD7D869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.кв.</w:t>
            </w:r>
          </w:p>
        </w:tc>
        <w:tc>
          <w:tcPr>
            <w:tcW w:w="1276" w:type="dxa"/>
          </w:tcPr>
          <w:p w14:paraId="269616C1" w14:textId="77777777" w:rsidR="003A51D8" w:rsidRPr="006F041B" w:rsidRDefault="003A51D8" w:rsidP="006F04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</w:t>
            </w:r>
          </w:p>
        </w:tc>
        <w:tc>
          <w:tcPr>
            <w:tcW w:w="5323" w:type="dxa"/>
          </w:tcPr>
          <w:p w14:paraId="66F39F16" w14:textId="5D7900D1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В стандартном помещении необходимо первые столы в ряду у окна и среднем ряду предусмотреть для инвалидов с нарушениями зрения:</w:t>
            </w:r>
          </w:p>
          <w:p w14:paraId="2B2AF8F1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а) оснащение (оборудование) специального рабочего места тифлотехническими ориентирами и устройствами, с возможностью использования крупного рельефно-контрастного шрифта и шрифта Брайля, акустическими навигационными средствами, обеспечивающими беспрепятственное нахождение инвалидом по зрению - слепого своего рабочего места и выполнение трудовых функций;</w:t>
            </w:r>
          </w:p>
          <w:p w14:paraId="2A9D093F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б) для рабочего места, предполагающего работу на компьютере - оснащение специальным компьютерным оборудованием и оргтехникой с возможностью использования крупного рельефно-контрастного шрифта, озвучивания визуальной информации на экране монитора с использованием специальных аппаратных и программных средств, в том числе, адаптированного тактильного дисплея и аудиодисплея (синтезатора речи).</w:t>
            </w:r>
          </w:p>
        </w:tc>
      </w:tr>
      <w:tr w:rsidR="003A51D8" w:rsidRPr="006F041B" w14:paraId="67D036E4" w14:textId="77777777" w:rsidTr="003A51D8">
        <w:tc>
          <w:tcPr>
            <w:tcW w:w="1696" w:type="dxa"/>
          </w:tcPr>
          <w:p w14:paraId="5C908B5B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Рабочее место </w:t>
            </w: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участника с нарушением ОДА</w:t>
            </w:r>
          </w:p>
        </w:tc>
        <w:tc>
          <w:tcPr>
            <w:tcW w:w="1276" w:type="dxa"/>
          </w:tcPr>
          <w:p w14:paraId="303EF7ED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2,25 м.кв.</w:t>
            </w:r>
          </w:p>
        </w:tc>
        <w:tc>
          <w:tcPr>
            <w:tcW w:w="1276" w:type="dxa"/>
          </w:tcPr>
          <w:p w14:paraId="7ABA1F14" w14:textId="77777777" w:rsidR="003A51D8" w:rsidRPr="006F041B" w:rsidRDefault="003A51D8" w:rsidP="006F04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</w:t>
            </w:r>
          </w:p>
        </w:tc>
        <w:tc>
          <w:tcPr>
            <w:tcW w:w="5323" w:type="dxa"/>
          </w:tcPr>
          <w:p w14:paraId="51473641" w14:textId="77777777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   Оснащение (оборудование) специального рабочего места оборудованием, обеспечивающим </w:t>
            </w: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lastRenderedPageBreak/>
              <w:t xml:space="preserve">реализацию эргономических принципов; предполагает увеличение размера зоны на одно место с учетом подъезда и разворота кресла-коляски, увеличения ширины прохода между рядами столов. а для участников, передвигающихся в кресле-коляске, выделить 1 - 2 первых стола в ряду у дверного проема; в случае необходимости </w:t>
            </w: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сональный компьютер, оснащенный выносными компьютерными кнопками и специальной клавиатурой; персональный компьютер, оснащенный ножной или головной мышью и виртуальной экранной клавиатурой, персональный компьютер, оснащенный компьютерным джойстиком или компьютерным роллером и специальной клавиатурой.</w:t>
            </w:r>
            <w:r w:rsidRPr="006F041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  Оснащение (оборудование) специального рабочего места специальными механизмами и устройствами, позволяющими изменять высоту и наклон рабочей поверхности, положение сиденья рабочего стула по высоте и наклону, угол наклона спинки рабочего стула, оснащение специальным сиденьем, обеспечивающим компенсацию усилия при вставании, </w:t>
            </w:r>
          </w:p>
          <w:p w14:paraId="33F93C59" w14:textId="77777777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Для инвалидов, передвигающихся на креслах-колясках, с учетом выполняемой трудовой функции предусматривают:</w:t>
            </w:r>
          </w:p>
          <w:p w14:paraId="7B8CE8E9" w14:textId="77777777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</w:rPr>
              <w:t>- о</w:t>
            </w: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нащение (оборудование) специального рабочего места оборудованием, обеспечивающим возможность подъезда к рабочему месту и разворота кресла-коляски.</w:t>
            </w:r>
          </w:p>
        </w:tc>
      </w:tr>
      <w:tr w:rsidR="003A51D8" w:rsidRPr="006F041B" w14:paraId="112B4B03" w14:textId="77777777" w:rsidTr="003A51D8">
        <w:tc>
          <w:tcPr>
            <w:tcW w:w="1696" w:type="dxa"/>
          </w:tcPr>
          <w:p w14:paraId="39D6B999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Рабочее место участника с соматическими заболеваниями</w:t>
            </w:r>
          </w:p>
          <w:p w14:paraId="7D9AE437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</w:tcPr>
          <w:p w14:paraId="3A3216AE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.кв.</w:t>
            </w:r>
          </w:p>
        </w:tc>
        <w:tc>
          <w:tcPr>
            <w:tcW w:w="1276" w:type="dxa"/>
          </w:tcPr>
          <w:p w14:paraId="2E9CDF10" w14:textId="77777777" w:rsidR="003A51D8" w:rsidRPr="006F041B" w:rsidRDefault="003A51D8" w:rsidP="006F04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</w:t>
            </w:r>
          </w:p>
        </w:tc>
        <w:tc>
          <w:tcPr>
            <w:tcW w:w="5323" w:type="dxa"/>
          </w:tcPr>
          <w:p w14:paraId="53263816" w14:textId="77777777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пециальные требования к условиям труда инвалидов вследствие заболеваний сердечно-сосудистой системы, а также инвалиды вследствие других соматических заболеваний условия труда на рабочих местах должны соответствовать оптимальным и допустимым по микроклиматическим параметрам. На рабочих местах не допускается присутствие вредных химических веществ, включая аллергены, канцерогены, оксиды металлов, аэрозоли преимущественно фиброгенного действия.</w:t>
            </w:r>
          </w:p>
          <w:p w14:paraId="7C428492" w14:textId="77777777" w:rsidR="003A51D8" w:rsidRPr="006F041B" w:rsidRDefault="003A51D8" w:rsidP="006F041B">
            <w:pPr>
              <w:shd w:val="clear" w:color="auto" w:fill="FFFFFF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допускается наличие тепловых излучений; локальной вибрации, электромагнитных излучений, ультрафиолетовой радиации.</w:t>
            </w:r>
          </w:p>
          <w:p w14:paraId="1EE4DA6A" w14:textId="77777777" w:rsidR="003A51D8" w:rsidRPr="006F041B" w:rsidRDefault="003A51D8" w:rsidP="006F041B">
            <w:pPr>
              <w:shd w:val="clear" w:color="auto" w:fill="FFFFFF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ни шума на рабочих местах и освещенность должны соответствовать действующим нормативам.</w:t>
            </w:r>
          </w:p>
          <w:p w14:paraId="4C9BD445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Использовать столы - с регулируемыми высотой и углом наклона поверхности; стулья (кресла) - с регулируемыми высотой сиденья и положением спинки.</w:t>
            </w:r>
          </w:p>
        </w:tc>
      </w:tr>
      <w:tr w:rsidR="003A51D8" w:rsidRPr="006F041B" w14:paraId="2CD60295" w14:textId="77777777" w:rsidTr="003A51D8">
        <w:tc>
          <w:tcPr>
            <w:tcW w:w="1696" w:type="dxa"/>
          </w:tcPr>
          <w:p w14:paraId="44E973CD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Рабочее место участника с ментальными нарушениями</w:t>
            </w:r>
          </w:p>
        </w:tc>
        <w:tc>
          <w:tcPr>
            <w:tcW w:w="1276" w:type="dxa"/>
          </w:tcPr>
          <w:p w14:paraId="4B0C64C6" w14:textId="77777777" w:rsidR="003A51D8" w:rsidRPr="006F041B" w:rsidRDefault="003A51D8" w:rsidP="006F041B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.кв.</w:t>
            </w:r>
          </w:p>
        </w:tc>
        <w:tc>
          <w:tcPr>
            <w:tcW w:w="1276" w:type="dxa"/>
          </w:tcPr>
          <w:p w14:paraId="3582EFF3" w14:textId="77777777" w:rsidR="003A51D8" w:rsidRPr="006F041B" w:rsidRDefault="003A51D8" w:rsidP="006F04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F041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 м</w:t>
            </w:r>
          </w:p>
        </w:tc>
        <w:tc>
          <w:tcPr>
            <w:tcW w:w="5323" w:type="dxa"/>
          </w:tcPr>
          <w:p w14:paraId="2D1E291D" w14:textId="77777777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 Специальные требования к условиям труда инвалидов вследствие нервно-психических заболеваний:</w:t>
            </w:r>
          </w:p>
          <w:p w14:paraId="7B3C05F4" w14:textId="0888655E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оздаются оптимальные и допустимые санитарно-гигиенические условия среды, в том числе: температура воздуха в холодный период года при легкой работе + 21-24 °C; при средней тяжести работ - 17 - 20 °C; влажность воздуха в холодный и теплый периоды года 40 - 60 %; отсутствие вредных веществ: аллергенов, канцерогенов, аэрозолей, металлов, оксидов металлов; электромагнитное излучение - не выше ПДУ; шум - не выше ПДУ (до 81 дБА); отсутствие локальной и общей вибрации; отсутствие микроорганизмов, продуктов и препаратов, содержащих живые клетки и споры микроорганизмов, белковые препараты.</w:t>
            </w:r>
          </w:p>
          <w:p w14:paraId="48BD6930" w14:textId="73A57E38" w:rsidR="003A51D8" w:rsidRPr="006F041B" w:rsidRDefault="003A51D8" w:rsidP="006F041B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6F041B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орудование должно быть безопасное и комфортное в пользовании (устойчивые конструкции, прочная установка и фиксация, простой способ пользования без сложных систем включения и выключения, с автоматическим выключением при неполадках; расстановка и расположение, не создающие помех для подхода, пользования, передвижения; расширенные расстояния между столами, мебелью и в то же время не затрудняющие досягаемость; исключение острых выступов, углов, ранящих поверхностей, выступающих крепежных деталей).</w:t>
            </w:r>
          </w:p>
          <w:p w14:paraId="2579208B" w14:textId="5745D58B" w:rsidR="003A51D8" w:rsidRPr="006F041B" w:rsidRDefault="003A51D8" w:rsidP="006F041B">
            <w:pPr>
              <w:shd w:val="clear" w:color="auto" w:fill="FFFFFF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бования к условиям и организации труда на рабочих местах инвалидов вследствие заболеваний нервной системы:</w:t>
            </w:r>
          </w:p>
          <w:p w14:paraId="32E240A0" w14:textId="7F14AD35" w:rsidR="003A51D8" w:rsidRPr="006F041B" w:rsidRDefault="003A51D8" w:rsidP="006F041B">
            <w:pPr>
              <w:shd w:val="clear" w:color="auto" w:fill="FFFFFF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04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участников создаются оптимальные и допустимые санитарно-гигиенические условия среды, в том числе: температура, влажность, скорость движения воздуха, тепловое излучение в рабочей зоне в соответствии с санитарными нормами; уровни шума не должны быть выше предельно допустимых; отсутствие воздействия общей и локальной вибрации; инфразвука; ультразвука; постоянного магнитного поля; статического электричества; электрического поля промышленной частоты; электромагнитного излучения радиочастотного диапазона; постоянного лазерного излучения; вредных химических веществ, в том числе канцерогенов, аллергенов, оксидов металлов, микроорганизмов - продуцентов, препаратов, содержащих живые клетки и споры микроорганизмов.</w:t>
            </w:r>
          </w:p>
        </w:tc>
      </w:tr>
    </w:tbl>
    <w:p w14:paraId="3F32CF6E" w14:textId="77777777" w:rsidR="003A51D8" w:rsidRPr="006F041B" w:rsidRDefault="003A51D8" w:rsidP="006F041B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  <w:sectPr w:rsidR="003A51D8" w:rsidRPr="006F041B" w:rsidSect="00590EF0">
          <w:pgSz w:w="11906" w:h="16838"/>
          <w:pgMar w:top="709" w:right="794" w:bottom="1134" w:left="1531" w:header="709" w:footer="709" w:gutter="0"/>
          <w:cols w:space="708"/>
          <w:docGrid w:linePitch="360"/>
        </w:sectPr>
      </w:pPr>
    </w:p>
    <w:p w14:paraId="5670DDC3" w14:textId="77777777" w:rsidR="00007341" w:rsidRPr="006F041B" w:rsidRDefault="00007341" w:rsidP="006F04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4D490FBE" w14:textId="7A02F25C" w:rsidR="00411D38" w:rsidRPr="006F041B" w:rsidRDefault="00AB1179" w:rsidP="006F041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</w:t>
      </w:r>
      <w:r w:rsidR="007868F5" w:rsidRPr="006F04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Схема заст</w:t>
      </w:r>
      <w:r w:rsidR="004D1600" w:rsidRPr="006F04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йки соревновательной площадки</w:t>
      </w:r>
    </w:p>
    <w:p w14:paraId="69BFD340" w14:textId="39D9D5F8" w:rsidR="004212C8" w:rsidRDefault="00411D38" w:rsidP="007868F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i/>
          <w:sz w:val="26"/>
          <w:szCs w:val="26"/>
          <w:lang w:eastAsia="ru-RU"/>
        </w:rPr>
      </w:pPr>
      <w:r w:rsidRPr="004212C8">
        <w:rPr>
          <w:rFonts w:ascii="Times New Roman" w:eastAsia="Times New Roman" w:hAnsi="Times New Roman" w:cs="Times New Roman"/>
          <w:bCs/>
          <w:i/>
          <w:sz w:val="26"/>
          <w:szCs w:val="26"/>
          <w:lang w:eastAsia="ru-RU"/>
        </w:rPr>
        <w:t>(</w:t>
      </w:r>
      <w:r w:rsidR="00433F65" w:rsidRPr="004212C8">
        <w:rPr>
          <w:rFonts w:ascii="Times New Roman" w:eastAsia="Times New Roman" w:hAnsi="Times New Roman" w:cs="Times New Roman"/>
          <w:bCs/>
          <w:i/>
          <w:sz w:val="26"/>
          <w:szCs w:val="26"/>
          <w:lang w:eastAsia="ru-RU"/>
        </w:rPr>
        <w:t>для всех категорий участников</w:t>
      </w:r>
      <w:r w:rsidR="004212C8" w:rsidRPr="004212C8">
        <w:rPr>
          <w:rFonts w:ascii="Times New Roman" w:eastAsia="Times New Roman" w:hAnsi="Times New Roman" w:cs="Times New Roman"/>
          <w:bCs/>
          <w:i/>
          <w:sz w:val="26"/>
          <w:szCs w:val="26"/>
          <w:lang w:eastAsia="ru-RU"/>
        </w:rPr>
        <w:t>: Школьники, Студенты, Специалисты)</w:t>
      </w:r>
    </w:p>
    <w:p w14:paraId="657016E2" w14:textId="77777777" w:rsidR="003A51D8" w:rsidRPr="004212C8" w:rsidRDefault="003A51D8" w:rsidP="007868F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i/>
          <w:sz w:val="26"/>
          <w:szCs w:val="26"/>
          <w:lang w:eastAsia="ru-RU"/>
        </w:rPr>
      </w:pPr>
    </w:p>
    <w:p w14:paraId="1FA7B9B5" w14:textId="77777777" w:rsidR="007B62E5" w:rsidRPr="00D130B5" w:rsidRDefault="007B62E5" w:rsidP="007B62E5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14:paraId="148F9CA8" w14:textId="70253DB7" w:rsidR="002534A4" w:rsidRDefault="001A4D6F" w:rsidP="002534A4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  </w:t>
      </w:r>
      <w:r w:rsidR="002534A4">
        <w:rPr>
          <w:noProof/>
          <w:lang w:eastAsia="ru-RU"/>
        </w:rPr>
        <w:drawing>
          <wp:inline distT="0" distB="0" distL="0" distR="0" wp14:anchorId="58BD3EE6" wp14:editId="6F22E601">
            <wp:extent cx="5940425" cy="482473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9901A" w14:textId="77777777" w:rsidR="002534A4" w:rsidRDefault="002534A4" w:rsidP="002534A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</w:pPr>
      <w:r w:rsidRPr="00AC7922"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 xml:space="preserve">Рис. 1.  Схема застройки конкурсной площадки по компетенции </w:t>
      </w:r>
    </w:p>
    <w:p w14:paraId="269A22B1" w14:textId="77777777" w:rsidR="002534A4" w:rsidRDefault="002534A4" w:rsidP="002534A4">
      <w:pPr>
        <w:jc w:val="center"/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</w:pPr>
      <w:r w:rsidRPr="00AC7922"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>Адаптивная физическая культура</w:t>
      </w:r>
    </w:p>
    <w:p w14:paraId="0231B3B3" w14:textId="77777777" w:rsidR="002534A4" w:rsidRPr="00373B17" w:rsidRDefault="002534A4" w:rsidP="002534A4">
      <w:pPr>
        <w:spacing w:after="12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47C793DF" w14:textId="77777777" w:rsidR="002534A4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>Конкурсная площадка по компетенции</w:t>
      </w:r>
      <w:r w:rsidRPr="003E0C9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</w:t>
      </w:r>
    </w:p>
    <w:p w14:paraId="4E80B48B" w14:textId="77777777" w:rsidR="002534A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3E0C9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азмеры: ширина – 17 м., длина (общая) –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2 м.</w:t>
      </w:r>
    </w:p>
    <w:p w14:paraId="3A9B23DE" w14:textId="77777777" w:rsidR="002534A4" w:rsidRPr="003E0C9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6CBBE0A6" w14:textId="77777777" w:rsidR="002534A4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>Демонстрационная зона:</w:t>
      </w:r>
    </w:p>
    <w:p w14:paraId="7EA63ACF" w14:textId="77777777" w:rsidR="002534A4" w:rsidRPr="00644102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</w:pPr>
    </w:p>
    <w:p w14:paraId="4A2B16CD" w14:textId="77777777" w:rsidR="002534A4" w:rsidRPr="004212C8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28DE9625" wp14:editId="7E32E4ED">
            <wp:simplePos x="0" y="0"/>
            <wp:positionH relativeFrom="column">
              <wp:posOffset>-635</wp:posOffset>
            </wp:positionH>
            <wp:positionV relativeFrom="paragraph">
              <wp:posOffset>-635</wp:posOffset>
            </wp:positionV>
            <wp:extent cx="1247140" cy="600075"/>
            <wp:effectExtent l="0" t="0" r="0" b="9525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714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 xml:space="preserve">  -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монстрационная зона с нескользким покрытием,</w:t>
      </w:r>
      <w:r w:rsidRPr="004212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2169D32" w14:textId="77777777" w:rsidR="002534A4" w:rsidRDefault="002534A4" w:rsidP="002534A4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граничена</w:t>
      </w:r>
      <w:r w:rsidRPr="004212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линиями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желтого цвета шириной 5 см., разделена пополам линией</w:t>
      </w:r>
      <w:r w:rsidRPr="003E0C9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желтого цвета шириной 5 см.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о стороне 10м. (средняя линия);</w:t>
      </w:r>
    </w:p>
    <w:p w14:paraId="6899887D" w14:textId="77777777" w:rsidR="002534A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65161107" w14:textId="77777777" w:rsidR="002534A4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</w:pPr>
      <w:r w:rsidRPr="00AC7922"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>Зона спортивного инвентаря</w:t>
      </w:r>
      <w:r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 xml:space="preserve"> – по 3 м. по периметру от Демонстрационной зоны</w:t>
      </w:r>
      <w:r w:rsidRPr="00AC7922"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>:</w:t>
      </w:r>
    </w:p>
    <w:p w14:paraId="1A982FC8" w14:textId="77777777" w:rsidR="002534A4" w:rsidRPr="00AC7922" w:rsidRDefault="002534A4" w:rsidP="002534A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</w:pPr>
    </w:p>
    <w:p w14:paraId="5B6DD742" w14:textId="77777777" w:rsidR="002534A4" w:rsidRPr="00AC7922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C7922">
        <w:rPr>
          <w:rFonts w:ascii="Times New Roman" w:hAnsi="Times New Roman" w:cs="Times New Roman"/>
          <w:sz w:val="24"/>
          <w:szCs w:val="24"/>
        </w:rPr>
        <w:object w:dxaOrig="1771" w:dyaOrig="226" w14:anchorId="66C8D753">
          <v:shape id="_x0000_i1026" type="#_x0000_t75" style="width:88.65pt;height:11.35pt" o:ole="">
            <v:imagedata r:id="rId202" o:title=""/>
          </v:shape>
          <o:OLEObject Type="Embed" ProgID="Visio.Drawing.15" ShapeID="_x0000_i1026" DrawAspect="Content" ObjectID="_1692445590" r:id="rId203"/>
        </w:object>
      </w:r>
      <w:r w:rsidRPr="00AC7922">
        <w:rPr>
          <w:rFonts w:ascii="Times New Roman" w:hAnsi="Times New Roman" w:cs="Times New Roman"/>
          <w:sz w:val="24"/>
          <w:szCs w:val="24"/>
        </w:rPr>
        <w:t xml:space="preserve"> - гимнастическая скамья;</w:t>
      </w:r>
    </w:p>
    <w:p w14:paraId="1FE7E362" w14:textId="77777777" w:rsidR="002534A4" w:rsidRPr="00AC7922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C7922">
        <w:rPr>
          <w:rFonts w:ascii="Times New Roman" w:hAnsi="Times New Roman" w:cs="Times New Roman"/>
          <w:sz w:val="24"/>
          <w:szCs w:val="24"/>
        </w:rPr>
        <w:object w:dxaOrig="1561" w:dyaOrig="301" w14:anchorId="41F982BD">
          <v:shape id="_x0000_i1027" type="#_x0000_t75" style="width:78pt;height:15.35pt" o:ole="">
            <v:imagedata r:id="rId204" o:title=""/>
          </v:shape>
          <o:OLEObject Type="Embed" ProgID="Visio.Drawing.15" ShapeID="_x0000_i1027" DrawAspect="Content" ObjectID="_1692445591" r:id="rId205"/>
        </w:object>
      </w:r>
      <w:r w:rsidRPr="00AC7922">
        <w:rPr>
          <w:rFonts w:ascii="Times New Roman" w:hAnsi="Times New Roman" w:cs="Times New Roman"/>
          <w:sz w:val="24"/>
          <w:szCs w:val="24"/>
        </w:rPr>
        <w:t xml:space="preserve"> - стеллаж для спорт. инвентаря;</w:t>
      </w:r>
    </w:p>
    <w:p w14:paraId="1E0AE95D" w14:textId="77777777" w:rsidR="002534A4" w:rsidRPr="00AC7922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C792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1854FFD" wp14:editId="725A41FF">
            <wp:extent cx="371475" cy="2286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37147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C7922">
        <w:rPr>
          <w:rFonts w:ascii="Times New Roman" w:hAnsi="Times New Roman" w:cs="Times New Roman"/>
          <w:sz w:val="24"/>
          <w:szCs w:val="24"/>
        </w:rPr>
        <w:t xml:space="preserve"> - баскетбольные стойки;</w:t>
      </w:r>
    </w:p>
    <w:p w14:paraId="23A7688F" w14:textId="77777777" w:rsidR="002534A4" w:rsidRPr="00AC7922" w:rsidRDefault="002534A4" w:rsidP="002534A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C792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31" w:dyaOrig="331" w14:anchorId="1C19629B">
          <v:shape id="_x0000_i1028" type="#_x0000_t75" style="width:16.65pt;height:16.65pt" o:ole="">
            <v:imagedata r:id="rId207" o:title=""/>
          </v:shape>
          <o:OLEObject Type="Embed" ProgID="Visio.Drawing.15" ShapeID="_x0000_i1028" DrawAspect="Content" ObjectID="_1692445592" r:id="rId208"/>
        </w:object>
      </w:r>
      <w:r w:rsidRPr="00AC79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фитбол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др. спортивный инвентарь</w:t>
      </w:r>
      <w:r w:rsidRPr="00AC7922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862EC45" w14:textId="77777777" w:rsidR="002534A4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C7922">
        <w:rPr>
          <w:rFonts w:ascii="Times New Roman" w:hAnsi="Times New Roman" w:cs="Times New Roman"/>
          <w:sz w:val="24"/>
          <w:szCs w:val="24"/>
        </w:rPr>
        <w:object w:dxaOrig="616" w:dyaOrig="541" w14:anchorId="14E894E6">
          <v:shape id="_x0000_i1029" type="#_x0000_t75" style="width:23.35pt;height:20pt" o:ole="">
            <v:imagedata r:id="rId209" o:title=""/>
          </v:shape>
          <o:OLEObject Type="Embed" ProgID="Visio.Drawing.15" ShapeID="_x0000_i1029" DrawAspect="Content" ObjectID="_1692445593" r:id="rId210"/>
        </w:object>
      </w:r>
      <w:r w:rsidRPr="00AC7922">
        <w:rPr>
          <w:rFonts w:ascii="Times New Roman" w:hAnsi="Times New Roman" w:cs="Times New Roman"/>
          <w:sz w:val="24"/>
          <w:szCs w:val="24"/>
        </w:rPr>
        <w:t xml:space="preserve"> - корзины для мячей и мелкого инвентаря;</w:t>
      </w:r>
    </w:p>
    <w:p w14:paraId="360F075B" w14:textId="77777777" w:rsidR="002534A4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3A44E9">
        <w:rPr>
          <w:rFonts w:ascii="Times New Roman" w:hAnsi="Times New Roman" w:cs="Times New Roman"/>
          <w:sz w:val="24"/>
          <w:szCs w:val="24"/>
        </w:rPr>
        <w:object w:dxaOrig="841" w:dyaOrig="630" w14:anchorId="39A5050F">
          <v:shape id="_x0000_i1030" type="#_x0000_t75" style="width:42pt;height:31.35pt" o:ole="">
            <v:imagedata r:id="rId211" o:title=""/>
          </v:shape>
          <o:OLEObject Type="Embed" ProgID="Visio.Drawing.15" ShapeID="_x0000_i1030" DrawAspect="Content" ObjectID="_1692445594" r:id="rId212"/>
        </w:object>
      </w:r>
      <w:r w:rsidRPr="003A44E9">
        <w:rPr>
          <w:rFonts w:ascii="Times New Roman" w:hAnsi="Times New Roman" w:cs="Times New Roman"/>
          <w:sz w:val="24"/>
          <w:szCs w:val="24"/>
        </w:rPr>
        <w:t xml:space="preserve"> - разнообразный спортивный инвентарь;</w:t>
      </w:r>
    </w:p>
    <w:p w14:paraId="799A044C" w14:textId="77777777" w:rsidR="002534A4" w:rsidRPr="003A44E9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4A3DA70" w14:textId="77777777" w:rsidR="002534A4" w:rsidRPr="00AC7922" w:rsidRDefault="002534A4" w:rsidP="002534A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CFFB3DC" w14:textId="77777777" w:rsidR="002534A4" w:rsidRPr="00267391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Рабочая</w:t>
      </w:r>
      <w:r w:rsidRPr="003A44E9">
        <w:rPr>
          <w:rFonts w:ascii="Times New Roman" w:hAnsi="Times New Roman" w:cs="Times New Roman"/>
          <w:b/>
          <w:i/>
          <w:sz w:val="24"/>
          <w:szCs w:val="24"/>
        </w:rPr>
        <w:t xml:space="preserve"> зон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а </w:t>
      </w:r>
      <w:r w:rsidRPr="003A44E9">
        <w:rPr>
          <w:rFonts w:ascii="Times New Roman" w:hAnsi="Times New Roman" w:cs="Times New Roman"/>
          <w:b/>
          <w:i/>
          <w:sz w:val="24"/>
          <w:szCs w:val="24"/>
        </w:rPr>
        <w:t>экспертов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 – </w:t>
      </w:r>
      <w:r w:rsidRPr="00267391">
        <w:rPr>
          <w:rFonts w:ascii="Times New Roman" w:hAnsi="Times New Roman" w:cs="Times New Roman"/>
          <w:sz w:val="24"/>
          <w:szCs w:val="24"/>
        </w:rPr>
        <w:t xml:space="preserve">в 2 м. от Демонстрационной зоны, удалена от </w:t>
      </w:r>
      <w:r>
        <w:rPr>
          <w:rFonts w:ascii="Times New Roman" w:hAnsi="Times New Roman" w:cs="Times New Roman"/>
          <w:sz w:val="24"/>
          <w:szCs w:val="24"/>
        </w:rPr>
        <w:t xml:space="preserve">всех </w:t>
      </w:r>
      <w:r w:rsidRPr="00267391">
        <w:rPr>
          <w:rFonts w:ascii="Times New Roman" w:hAnsi="Times New Roman" w:cs="Times New Roman"/>
          <w:sz w:val="24"/>
          <w:szCs w:val="24"/>
        </w:rPr>
        <w:t>комнат на 3 м.:</w:t>
      </w:r>
    </w:p>
    <w:p w14:paraId="38A3C91A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66BD8A" w14:textId="77777777" w:rsidR="002534A4" w:rsidRDefault="002534A4" w:rsidP="002534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BA2D079" wp14:editId="00246224">
            <wp:extent cx="342900" cy="1754841"/>
            <wp:effectExtent l="0" t="953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47427" cy="1778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44E9">
        <w:rPr>
          <w:rFonts w:ascii="Times New Roman" w:hAnsi="Times New Roman" w:cs="Times New Roman"/>
          <w:sz w:val="24"/>
          <w:szCs w:val="24"/>
        </w:rPr>
        <w:t xml:space="preserve">  - </w:t>
      </w:r>
      <w:r>
        <w:rPr>
          <w:rFonts w:ascii="Times New Roman" w:hAnsi="Times New Roman" w:cs="Times New Roman"/>
          <w:sz w:val="24"/>
          <w:szCs w:val="24"/>
        </w:rPr>
        <w:t>рабочее место экспертов на площадке (одноместный стол + офисный стул + ноутбук с выходом в интернет) - 6 рабочих мест.</w:t>
      </w:r>
    </w:p>
    <w:p w14:paraId="468241D5" w14:textId="77777777" w:rsidR="002534A4" w:rsidRPr="003A44E9" w:rsidRDefault="002534A4" w:rsidP="002534A4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14:paraId="0E245509" w14:textId="77777777" w:rsidR="002534A4" w:rsidRPr="003A44E9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DEE6C7" w14:textId="77777777" w:rsidR="002534A4" w:rsidRPr="00D130B5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D130B5">
        <w:rPr>
          <w:rFonts w:ascii="Times New Roman" w:hAnsi="Times New Roman" w:cs="Times New Roman"/>
          <w:b/>
          <w:i/>
          <w:sz w:val="24"/>
          <w:szCs w:val="24"/>
        </w:rPr>
        <w:t>Зона технического эксперта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 –</w:t>
      </w:r>
      <w:r w:rsidRPr="00267391">
        <w:rPr>
          <w:rFonts w:ascii="Times New Roman" w:hAnsi="Times New Roman" w:cs="Times New Roman"/>
          <w:sz w:val="24"/>
          <w:szCs w:val="24"/>
        </w:rPr>
        <w:t xml:space="preserve"> за Демонстрационной зоной с противоположенной стороны от рабочей зоны экспертов. Удалена от Демонстрационной площадки:</w:t>
      </w:r>
    </w:p>
    <w:p w14:paraId="5C483616" w14:textId="77777777" w:rsidR="002534A4" w:rsidRPr="006E36F6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4FC301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36F6">
        <w:rPr>
          <w:rFonts w:ascii="Times New Roman" w:hAnsi="Times New Roman" w:cs="Times New Roman"/>
          <w:sz w:val="24"/>
          <w:szCs w:val="24"/>
        </w:rPr>
        <w:object w:dxaOrig="916" w:dyaOrig="331" w14:anchorId="0ABFF18F">
          <v:shape id="_x0000_i1031" type="#_x0000_t75" style="width:46.65pt;height:16.65pt" o:ole="">
            <v:imagedata r:id="rId214" o:title=""/>
          </v:shape>
          <o:OLEObject Type="Embed" ProgID="Visio.Drawing.15" ShapeID="_x0000_i1031" DrawAspect="Content" ObjectID="_1692445595" r:id="rId215"/>
        </w:object>
      </w:r>
      <w:r w:rsidRPr="006E36F6">
        <w:rPr>
          <w:rFonts w:ascii="Times New Roman" w:hAnsi="Times New Roman" w:cs="Times New Roman"/>
          <w:sz w:val="24"/>
          <w:szCs w:val="24"/>
        </w:rPr>
        <w:t xml:space="preserve"> - экран</w:t>
      </w:r>
      <w:r>
        <w:rPr>
          <w:rFonts w:ascii="Times New Roman" w:hAnsi="Times New Roman" w:cs="Times New Roman"/>
          <w:sz w:val="24"/>
          <w:szCs w:val="24"/>
        </w:rPr>
        <w:t>/телевизор</w:t>
      </w:r>
      <w:r w:rsidRPr="006E36F6">
        <w:rPr>
          <w:rFonts w:ascii="Times New Roman" w:hAnsi="Times New Roman" w:cs="Times New Roman"/>
          <w:sz w:val="24"/>
          <w:szCs w:val="24"/>
        </w:rPr>
        <w:t xml:space="preserve"> обратного отсчета времени;</w:t>
      </w:r>
    </w:p>
    <w:p w14:paraId="63F8F579" w14:textId="77777777" w:rsidR="002534A4" w:rsidRPr="007A640D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A640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616" w:dyaOrig="616" w14:anchorId="00A2BE04">
          <v:shape id="_x0000_i1032" type="#_x0000_t75" style="width:30.65pt;height:30.65pt" o:ole="">
            <v:imagedata r:id="rId216" o:title=""/>
          </v:shape>
          <o:OLEObject Type="Embed" ProgID="Visio.Drawing.15" ShapeID="_x0000_i1032" DrawAspect="Content" ObjectID="_1692445596" r:id="rId217"/>
        </w:objec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Колонки 2 шт. на штативах с фендером;</w:t>
      </w:r>
    </w:p>
    <w:p w14:paraId="60EE0350" w14:textId="77777777" w:rsidR="002534A4" w:rsidRDefault="000F0510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 w14:anchorId="43703B4D">
          <v:shape id="_x0000_s1050" type="#_x0000_t75" style="position:absolute;left:0;text-align:left;margin-left:.3pt;margin-top:14.1pt;width:51.45pt;height:51.6pt;z-index:251661312;mso-position-horizontal:absolute;mso-position-horizontal-relative:text;mso-position-vertical:absolute;mso-position-vertical-relative:text">
            <v:imagedata r:id="rId218" o:title=""/>
            <w10:wrap type="square"/>
          </v:shape>
          <o:OLEObject Type="Embed" ProgID="Visio.Drawing.15" ShapeID="_x0000_s1050" DrawAspect="Content" ObjectID="_1692445607" r:id="rId219"/>
        </w:object>
      </w:r>
    </w:p>
    <w:p w14:paraId="26020488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674A189" w14:textId="77777777" w:rsidR="002534A4" w:rsidRPr="007A640D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мультимедийная доска;</w:t>
      </w:r>
    </w:p>
    <w:p w14:paraId="3365CD3A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7EF658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BD8ABA" w14:textId="77777777" w:rsidR="002534A4" w:rsidRPr="007A640D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A640D">
        <w:rPr>
          <w:rFonts w:ascii="Times New Roman" w:hAnsi="Times New Roman" w:cs="Times New Roman"/>
          <w:sz w:val="24"/>
          <w:szCs w:val="24"/>
        </w:rPr>
        <w:object w:dxaOrig="1966" w:dyaOrig="465" w14:anchorId="7E60425E">
          <v:shape id="_x0000_i1034" type="#_x0000_t75" style="width:97.35pt;height:23.35pt" o:ole="">
            <v:imagedata r:id="rId220" o:title=""/>
          </v:shape>
          <o:OLEObject Type="Embed" ProgID="Visio.Drawing.15" ShapeID="_x0000_i1034" DrawAspect="Content" ObjectID="_1692445597" r:id="rId221"/>
        </w:object>
      </w:r>
      <w:r w:rsidRPr="007A640D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</w:rPr>
        <w:t>рабочее место технического эксперта (ноутбуки, МФУ, «база для беспроводного микрофона</w:t>
      </w:r>
      <w:r w:rsidRPr="000F41CB">
        <w:rPr>
          <w:rFonts w:ascii="Times New Roman" w:hAnsi="Times New Roman" w:cs="Times New Roman"/>
          <w:sz w:val="24"/>
          <w:szCs w:val="24"/>
        </w:rPr>
        <w:t>», роутер</w:t>
      </w:r>
      <w:r w:rsidRPr="000F41CB">
        <w:rPr>
          <w:rFonts w:ascii="Times New Roman" w:hAnsi="Times New Roman" w:cs="Times New Roman"/>
          <w:color w:val="000000"/>
          <w:sz w:val="24"/>
          <w:szCs w:val="24"/>
        </w:rPr>
        <w:t xml:space="preserve"> - с выходом в Интернет</w:t>
      </w:r>
      <w:r w:rsidRPr="000F41CB">
        <w:rPr>
          <w:rFonts w:ascii="Times New Roman" w:hAnsi="Times New Roman" w:cs="Times New Roman"/>
          <w:sz w:val="24"/>
          <w:szCs w:val="24"/>
        </w:rPr>
        <w:t>, камера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3A7FC59B" w14:textId="77777777" w:rsidR="002534A4" w:rsidRDefault="000F0510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440" w:dyaOrig="1440" w14:anchorId="439FDC07">
          <v:shape id="_x0000_s1049" type="#_x0000_t75" style="position:absolute;left:0;text-align:left;margin-left:.3pt;margin-top:.3pt;width:49.8pt;height:33pt;z-index:251660288;mso-position-horizontal:absolute;mso-position-horizontal-relative:text;mso-position-vertical:absolute;mso-position-vertical-relative:text">
            <v:imagedata r:id="rId222" o:title=""/>
            <w10:wrap type="square"/>
          </v:shape>
          <o:OLEObject Type="Embed" ProgID="Visio.Drawing.15" ShapeID="_x0000_s1049" DrawAspect="Content" ObjectID="_1692445608" r:id="rId223"/>
        </w:object>
      </w:r>
      <w:r w:rsidR="002534A4">
        <w:t xml:space="preserve">   </w:t>
      </w:r>
      <w:r w:rsidR="002534A4" w:rsidRPr="007A640D">
        <w:rPr>
          <w:rFonts w:ascii="Times New Roman" w:hAnsi="Times New Roman" w:cs="Times New Roman"/>
          <w:sz w:val="24"/>
          <w:szCs w:val="24"/>
        </w:rPr>
        <w:t>- точки доступа электропитания и розетки</w:t>
      </w:r>
    </w:p>
    <w:p w14:paraId="52CCA273" w14:textId="77777777" w:rsidR="002534A4" w:rsidRPr="007A640D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80F923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E261A5" w14:textId="77777777" w:rsidR="002534A4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Комната Экспертов/главного эксперта – </w:t>
      </w:r>
      <w:r w:rsidRPr="00B96B61">
        <w:rPr>
          <w:rFonts w:ascii="Times New Roman" w:hAnsi="Times New Roman" w:cs="Times New Roman"/>
          <w:sz w:val="24"/>
          <w:szCs w:val="24"/>
        </w:rPr>
        <w:t>ширина 4 м., длина – 5 м.:</w:t>
      </w:r>
    </w:p>
    <w:p w14:paraId="44C8DE0B" w14:textId="77777777" w:rsidR="002534A4" w:rsidRPr="00644102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14:paraId="68FB236F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F41C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ED5AAB1" wp14:editId="3601F0D7">
            <wp:extent cx="171450" cy="247650"/>
            <wp:effectExtent l="0" t="0" r="0" b="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F41CB">
        <w:rPr>
          <w:rFonts w:ascii="Times New Roman" w:hAnsi="Times New Roman" w:cs="Times New Roman"/>
          <w:sz w:val="24"/>
          <w:szCs w:val="24"/>
        </w:rPr>
        <w:t xml:space="preserve">  - </w:t>
      </w:r>
      <w:r w:rsidRPr="000F41CB">
        <w:rPr>
          <w:rFonts w:ascii="Times New Roman" w:hAnsi="Times New Roman" w:cs="Times New Roman"/>
          <w:color w:val="000000"/>
          <w:sz w:val="24"/>
          <w:szCs w:val="24"/>
        </w:rPr>
        <w:t xml:space="preserve">Автоматизированное рабочее место для Главного эксперта с выходом в Интернет </w:t>
      </w:r>
    </w:p>
    <w:p w14:paraId="058B588E" w14:textId="77777777" w:rsidR="002534A4" w:rsidRPr="000F41CB" w:rsidRDefault="002534A4" w:rsidP="002534A4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0F41CB">
        <w:rPr>
          <w:rFonts w:ascii="Times New Roman" w:hAnsi="Times New Roman" w:cs="Times New Roman"/>
          <w:color w:val="000000"/>
          <w:sz w:val="24"/>
          <w:szCs w:val="24"/>
        </w:rPr>
        <w:t xml:space="preserve">(ПК, клавиатура, монитор, мышь, </w:t>
      </w:r>
      <w:r>
        <w:rPr>
          <w:rFonts w:ascii="Times New Roman" w:hAnsi="Times New Roman" w:cs="Times New Roman"/>
          <w:color w:val="000000"/>
          <w:sz w:val="24"/>
          <w:szCs w:val="24"/>
        </w:rPr>
        <w:t>колонки)/ ноутбук</w:t>
      </w:r>
      <w:r w:rsidRPr="000F41CB">
        <w:rPr>
          <w:rFonts w:ascii="Times New Roman" w:hAnsi="Times New Roman" w:cs="Times New Roman"/>
          <w:color w:val="000000"/>
          <w:sz w:val="24"/>
          <w:szCs w:val="24"/>
        </w:rPr>
        <w:t xml:space="preserve"> - с выходом в Интернет</w:t>
      </w:r>
      <w:r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4DD10365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41CB">
        <w:rPr>
          <w:rFonts w:ascii="Times New Roman" w:hAnsi="Times New Roman" w:cs="Times New Roman"/>
          <w:sz w:val="24"/>
          <w:szCs w:val="24"/>
        </w:rPr>
        <w:object w:dxaOrig="346" w:dyaOrig="391" w14:anchorId="4DDF02B7">
          <v:shape id="_x0000_i1036" type="#_x0000_t75" style="width:16.65pt;height:19.35pt" o:ole="">
            <v:imagedata r:id="rId225" o:title=""/>
          </v:shape>
          <o:OLEObject Type="Embed" ProgID="Visio.Drawing.15" ShapeID="_x0000_i1036" DrawAspect="Content" ObjectID="_1692445598" r:id="rId226"/>
        </w:object>
      </w:r>
      <w:r w:rsidRPr="000F41CB">
        <w:rPr>
          <w:rFonts w:ascii="Times New Roman" w:hAnsi="Times New Roman" w:cs="Times New Roman"/>
          <w:sz w:val="24"/>
          <w:szCs w:val="24"/>
        </w:rPr>
        <w:t xml:space="preserve">   - кулер;</w:t>
      </w:r>
    </w:p>
    <w:p w14:paraId="667C224A" w14:textId="77777777" w:rsidR="002534A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481" w:dyaOrig="451" w14:anchorId="7F780184">
          <v:shape id="_x0000_i1037" type="#_x0000_t75" style="width:24pt;height:22.65pt" o:ole="">
            <v:imagedata r:id="rId227" o:title=""/>
          </v:shape>
          <o:OLEObject Type="Embed" ProgID="Visio.Drawing.15" ShapeID="_x0000_i1037" DrawAspect="Content" ObjectID="_1692445599" r:id="rId228"/>
        </w:object>
      </w:r>
      <w:r w:rsidRPr="000F41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 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чее место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ного эксперта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тол (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40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>х70см)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1 шт. - стул офисный);</w:t>
      </w:r>
    </w:p>
    <w:p w14:paraId="433C609A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03813438" wp14:editId="0EBCF24F">
            <wp:extent cx="1009650" cy="447675"/>
            <wp:effectExtent l="0" t="0" r="0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100965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  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>сто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вухместные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140х70см) в количестве 4 шт, сту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ья офисные 5 шт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7E52C71D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AD9534" w14:textId="77777777" w:rsidR="002534A4" w:rsidRPr="00B96B61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130B5">
        <w:rPr>
          <w:rFonts w:ascii="Times New Roman" w:hAnsi="Times New Roman" w:cs="Times New Roman"/>
          <w:b/>
          <w:i/>
          <w:sz w:val="24"/>
          <w:szCs w:val="24"/>
        </w:rPr>
        <w:t>Комната участников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 – </w:t>
      </w:r>
      <w:r w:rsidRPr="00B96B61">
        <w:rPr>
          <w:rFonts w:ascii="Times New Roman" w:hAnsi="Times New Roman" w:cs="Times New Roman"/>
          <w:sz w:val="24"/>
          <w:szCs w:val="24"/>
        </w:rPr>
        <w:t>ширина 7 м., длина 5 м.:</w:t>
      </w:r>
    </w:p>
    <w:p w14:paraId="4641B47F" w14:textId="77777777" w:rsidR="002534A4" w:rsidRPr="00644102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14:paraId="61B64659" w14:textId="77777777" w:rsidR="002534A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481" w:dyaOrig="451" w14:anchorId="39DF1964">
          <v:shape id="_x0000_i1038" type="#_x0000_t75" style="width:24pt;height:22.65pt" o:ole="">
            <v:imagedata r:id="rId227" o:title=""/>
          </v:shape>
          <o:OLEObject Type="Embed" ProgID="Visio.Drawing.15" ShapeID="_x0000_i1038" DrawAspect="Content" ObjectID="_1692445600" r:id="rId230"/>
        </w:objec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рабочее место участника (двухм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естный стол (140х70см) в количестве 5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шт, сту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ья офисные – 5 шт.</w:t>
      </w:r>
      <w:r w:rsidRPr="00D130B5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28B5B8D9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41CB">
        <w:rPr>
          <w:rFonts w:ascii="Times New Roman" w:hAnsi="Times New Roman" w:cs="Times New Roman"/>
          <w:sz w:val="24"/>
          <w:szCs w:val="24"/>
        </w:rPr>
        <w:object w:dxaOrig="346" w:dyaOrig="391" w14:anchorId="3EDDF5A8">
          <v:shape id="_x0000_i1039" type="#_x0000_t75" style="width:16.65pt;height:19.35pt" o:ole="">
            <v:imagedata r:id="rId225" o:title=""/>
          </v:shape>
          <o:OLEObject Type="Embed" ProgID="Visio.Drawing.15" ShapeID="_x0000_i1039" DrawAspect="Content" ObjectID="_1692445601" r:id="rId231"/>
        </w:object>
      </w:r>
      <w:r w:rsidRPr="000F41CB">
        <w:rPr>
          <w:rFonts w:ascii="Times New Roman" w:hAnsi="Times New Roman" w:cs="Times New Roman"/>
          <w:sz w:val="24"/>
          <w:szCs w:val="24"/>
        </w:rPr>
        <w:t xml:space="preserve">   - кулер;</w:t>
      </w:r>
    </w:p>
    <w:p w14:paraId="5E81219D" w14:textId="77777777" w:rsidR="002534A4" w:rsidRPr="00D130B5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F37A80" w14:textId="77777777" w:rsidR="002534A4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36F6">
        <w:rPr>
          <w:rFonts w:ascii="Times New Roman" w:hAnsi="Times New Roman" w:cs="Times New Roman"/>
          <w:sz w:val="24"/>
          <w:szCs w:val="24"/>
        </w:rPr>
        <w:object w:dxaOrig="916" w:dyaOrig="331" w14:anchorId="6426102F">
          <v:shape id="_x0000_i1040" type="#_x0000_t75" style="width:46.65pt;height:16.65pt" o:ole="">
            <v:imagedata r:id="rId214" o:title=""/>
          </v:shape>
          <o:OLEObject Type="Embed" ProgID="Visio.Drawing.15" ShapeID="_x0000_i1040" DrawAspect="Content" ObjectID="_1692445602" r:id="rId232"/>
        </w:object>
      </w:r>
      <w:r w:rsidRPr="006E36F6">
        <w:rPr>
          <w:rFonts w:ascii="Times New Roman" w:hAnsi="Times New Roman" w:cs="Times New Roman"/>
          <w:sz w:val="24"/>
          <w:szCs w:val="24"/>
        </w:rPr>
        <w:t xml:space="preserve"> - экран</w:t>
      </w:r>
      <w:r>
        <w:rPr>
          <w:rFonts w:ascii="Times New Roman" w:hAnsi="Times New Roman" w:cs="Times New Roman"/>
          <w:sz w:val="24"/>
          <w:szCs w:val="24"/>
        </w:rPr>
        <w:t>/телевизор</w:t>
      </w:r>
      <w:r w:rsidRPr="006E36F6">
        <w:rPr>
          <w:rFonts w:ascii="Times New Roman" w:hAnsi="Times New Roman" w:cs="Times New Roman"/>
          <w:sz w:val="24"/>
          <w:szCs w:val="24"/>
        </w:rPr>
        <w:t xml:space="preserve"> обратного отсчета времени;</w:t>
      </w:r>
    </w:p>
    <w:p w14:paraId="09AF3AA6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565" w:dyaOrig="997" w14:anchorId="2347D955">
          <v:shape id="_x0000_i1041" type="#_x0000_t75" style="width:22.65pt;height:40pt" o:ole="">
            <v:imagedata r:id="rId233" o:title=""/>
          </v:shape>
          <o:OLEObject Type="Embed" ProgID="Visio.Drawing.15" ShapeID="_x0000_i1041" DrawAspect="Content" ObjectID="_1692445603" r:id="rId234"/>
        </w:object>
      </w:r>
      <w:r>
        <w:t xml:space="preserve"> </w:t>
      </w:r>
      <w:r w:rsidRPr="000F41CB">
        <w:rPr>
          <w:rFonts w:ascii="Times New Roman" w:hAnsi="Times New Roman" w:cs="Times New Roman"/>
          <w:sz w:val="24"/>
          <w:szCs w:val="24"/>
        </w:rPr>
        <w:t>- точки доступа электропитания и розетки;</w:t>
      </w:r>
    </w:p>
    <w:p w14:paraId="2269A3FC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C4BE6E" w14:textId="77777777" w:rsidR="002534A4" w:rsidRPr="000F41C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CA7188" w14:textId="77777777" w:rsidR="002534A4" w:rsidRPr="00B96B61" w:rsidRDefault="002534A4" w:rsidP="002534A4">
      <w:pPr>
        <w:pStyle w:val="a3"/>
        <w:numPr>
          <w:ilvl w:val="0"/>
          <w:numId w:val="3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0666">
        <w:rPr>
          <w:rFonts w:ascii="Times New Roman" w:hAnsi="Times New Roman" w:cs="Times New Roman"/>
          <w:b/>
          <w:i/>
          <w:sz w:val="24"/>
          <w:szCs w:val="24"/>
        </w:rPr>
        <w:t>Раздевалки (мужская и женская) / Комната волонтеров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 – 2 шт. </w:t>
      </w:r>
      <w:r w:rsidRPr="00B96B61">
        <w:rPr>
          <w:rFonts w:ascii="Times New Roman" w:hAnsi="Times New Roman" w:cs="Times New Roman"/>
          <w:sz w:val="24"/>
          <w:szCs w:val="24"/>
        </w:rPr>
        <w:t>Каждая раздевалка имеет размеры – ширина 3 м., длина 5 м., всего – 6х5 м:</w:t>
      </w:r>
    </w:p>
    <w:p w14:paraId="407233A4" w14:textId="77777777" w:rsidR="002534A4" w:rsidRPr="00644102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833EE1F" w14:textId="77777777" w:rsidR="002534A4" w:rsidRPr="00644102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4410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2851" w:dyaOrig="226" w14:anchorId="166947D5">
          <v:shape id="_x0000_i1042" type="#_x0000_t75" style="width:73.35pt;height:11.35pt" o:ole="">
            <v:imagedata r:id="rId235" o:title=""/>
          </v:shape>
          <o:OLEObject Type="Embed" ProgID="Visio.Drawing.15" ShapeID="_x0000_i1042" DrawAspect="Content" ObjectID="_1692445604" r:id="rId236"/>
        </w:object>
      </w:r>
      <w:r w:rsidRPr="006441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C7922">
        <w:rPr>
          <w:rFonts w:ascii="Times New Roman" w:hAnsi="Times New Roman" w:cs="Times New Roman"/>
          <w:sz w:val="24"/>
          <w:szCs w:val="24"/>
        </w:rPr>
        <w:object w:dxaOrig="1771" w:dyaOrig="226" w14:anchorId="5FF56176">
          <v:shape id="_x0000_i1043" type="#_x0000_t75" style="width:88.65pt;height:11.35pt" o:ole="">
            <v:imagedata r:id="rId202" o:title=""/>
          </v:shape>
          <o:OLEObject Type="Embed" ProgID="Visio.Drawing.15" ShapeID="_x0000_i1043" DrawAspect="Content" ObjectID="_1692445605" r:id="rId237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44102">
        <w:rPr>
          <w:rFonts w:ascii="Times New Roman" w:eastAsia="Times New Roman" w:hAnsi="Times New Roman" w:cs="Times New Roman"/>
          <w:sz w:val="24"/>
          <w:szCs w:val="24"/>
          <w:lang w:eastAsia="ru-RU"/>
        </w:rPr>
        <w:t>- шкафчики для одежд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гимнастические скамьи</w:t>
      </w:r>
      <w:r w:rsidRPr="00644102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7B430967" w14:textId="77777777" w:rsidR="002534A4" w:rsidRPr="00644102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44102">
        <w:rPr>
          <w:rFonts w:ascii="Times New Roman" w:hAnsi="Times New Roman" w:cs="Times New Roman"/>
          <w:sz w:val="24"/>
          <w:szCs w:val="24"/>
        </w:rPr>
        <w:object w:dxaOrig="1276" w:dyaOrig="91" w14:anchorId="63A8D6B7">
          <v:shape id="_x0000_i1044" type="#_x0000_t75" style="width:64pt;height:4.65pt" o:ole="">
            <v:imagedata r:id="rId238" o:title=""/>
          </v:shape>
          <o:OLEObject Type="Embed" ProgID="Visio.Drawing.15" ShapeID="_x0000_i1044" DrawAspect="Content" ObjectID="_1692445606" r:id="rId239"/>
        </w:object>
      </w:r>
      <w:r>
        <w:rPr>
          <w:rFonts w:ascii="Times New Roman" w:hAnsi="Times New Roman" w:cs="Times New Roman"/>
          <w:sz w:val="24"/>
          <w:szCs w:val="24"/>
        </w:rPr>
        <w:t xml:space="preserve">  - вешалка для одежды напольная.</w:t>
      </w:r>
    </w:p>
    <w:p w14:paraId="55CCB538" w14:textId="77777777" w:rsidR="002534A4" w:rsidRPr="00D130B5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51087A" w14:textId="77777777" w:rsidR="002534A4" w:rsidRPr="00D130B5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BEEFB6" w14:textId="77777777" w:rsidR="002534A4" w:rsidRPr="003A44E9" w:rsidRDefault="002534A4" w:rsidP="002534A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A44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рядок застройки конкурсной площадки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14:paraId="4BFEE638" w14:textId="77777777" w:rsidR="002534A4" w:rsidRDefault="002534A4" w:rsidP="002534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CD2C8AA" w14:textId="77777777" w:rsidR="002534A4" w:rsidRPr="006F041B" w:rsidRDefault="002534A4" w:rsidP="002534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 xml:space="preserve">Застройка площадки выполняется за 1-2 дня до проведения чемпионата и в день С-1 должна быть готова для ознакомления экспертов и участников. </w:t>
      </w:r>
    </w:p>
    <w:p w14:paraId="0D68DED4" w14:textId="77777777" w:rsidR="002534A4" w:rsidRPr="006F041B" w:rsidRDefault="002534A4" w:rsidP="002534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>План застройки площадки представляет собой документ, в котором графически указаны размеры, помещения, расположение рабочих мест и зон экспертов, так же указаны пути эвакуации из помещения. Данный документ должен соответствовать нормам и требованиям СанПин РФ по компетенции. Примерный план застройки площадки представлен в Конкурсном задании пункт 5.1. «Схема застройки с</w:t>
      </w:r>
      <w:r>
        <w:rPr>
          <w:rFonts w:ascii="Times New Roman" w:hAnsi="Times New Roman" w:cs="Times New Roman"/>
          <w:sz w:val="26"/>
          <w:szCs w:val="26"/>
        </w:rPr>
        <w:t>оревновательной площадки на 5</w:t>
      </w:r>
      <w:r w:rsidRPr="006F041B">
        <w:rPr>
          <w:rFonts w:ascii="Times New Roman" w:hAnsi="Times New Roman" w:cs="Times New Roman"/>
          <w:sz w:val="26"/>
          <w:szCs w:val="26"/>
        </w:rPr>
        <w:t xml:space="preserve"> рабочих мест для всех категорий участников (школьники, студенты, специалисты)».</w:t>
      </w:r>
    </w:p>
    <w:p w14:paraId="0B391FEB" w14:textId="77777777" w:rsidR="002534A4" w:rsidRDefault="002534A4" w:rsidP="002534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 xml:space="preserve">В застройке конкурсной площадки по компетенции адаптивная физическая культура для системы конкурсов Абилимпикс необходимо учитывать зонирование конкурсной площадки: </w:t>
      </w:r>
    </w:p>
    <w:p w14:paraId="298A36FD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 xml:space="preserve">«Демонстрационная площадка»; </w:t>
      </w:r>
    </w:p>
    <w:p w14:paraId="366C5FBA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 xml:space="preserve">рабочая зона экспертов; </w:t>
      </w:r>
    </w:p>
    <w:p w14:paraId="76A137E9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 xml:space="preserve">комната участников для подготовки конкурсного задания; </w:t>
      </w:r>
    </w:p>
    <w:p w14:paraId="21EAE194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 xml:space="preserve">зона размещения спортивного инвентаря и оборудования; </w:t>
      </w:r>
    </w:p>
    <w:p w14:paraId="4ADCAF06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 xml:space="preserve">зона технического эксперта; </w:t>
      </w:r>
    </w:p>
    <w:p w14:paraId="0F33653B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 xml:space="preserve">комната экспертов/главного эксперта; </w:t>
      </w:r>
    </w:p>
    <w:p w14:paraId="41BF3910" w14:textId="77777777" w:rsidR="002534A4" w:rsidRPr="003E0C94" w:rsidRDefault="002534A4" w:rsidP="002534A4">
      <w:pPr>
        <w:pStyle w:val="a3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E0C94">
        <w:rPr>
          <w:rFonts w:ascii="Times New Roman" w:hAnsi="Times New Roman" w:cs="Times New Roman"/>
          <w:sz w:val="26"/>
          <w:szCs w:val="26"/>
        </w:rPr>
        <w:t>спортивные раздевалки для участников (мужская и женская) одновременно «зона волонтеров-демонстрантов».</w:t>
      </w:r>
    </w:p>
    <w:p w14:paraId="5FFCF03B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Застройка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конкурсной </w:t>
      </w:r>
      <w:r w:rsidRPr="006F041B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площадки соответствует нормам СанПин РФ </w:t>
      </w:r>
      <w:r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для проведения занятий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о физической культуре и спорту</w:t>
      </w:r>
    </w:p>
    <w:p w14:paraId="0598E3F9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и проведении соревнований по компетенции адаптивная физическая культура на территории крупномасштабных объектов (павильоны, манежи и т.д.)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периметру конкурсной площадки необходимо расположить панели, отделяющие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ее от др. конкурсных площадок (допускается панели высотой от 1,5 метров и выше). При этом, вдоль конкурсной площадки, со стороны расположения зоны «Демонстрационной площадки», рекомендуется расположить прозрачные панели высотой - 1,5 метра. При выполнении участниками конкурсных заданий такие панели дают возможность исключить «выкатывание» спортивного инвентаря на прилегающие территории и предупредить нарушение норм техники безопасности для гостей и сопровождающих лиц.</w:t>
      </w:r>
    </w:p>
    <w:p w14:paraId="556E8772" w14:textId="77777777" w:rsidR="002534A4" w:rsidRPr="006F041B" w:rsidRDefault="002534A4" w:rsidP="002534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b/>
          <w:sz w:val="26"/>
          <w:szCs w:val="26"/>
        </w:rPr>
        <w:t>Зона «Демонстрационной площадки»</w:t>
      </w:r>
      <w:r w:rsidRPr="006F041B">
        <w:rPr>
          <w:rFonts w:ascii="Times New Roman" w:hAnsi="Times New Roman" w:cs="Times New Roman"/>
          <w:sz w:val="26"/>
          <w:szCs w:val="26"/>
        </w:rPr>
        <w:t xml:space="preserve"> должна соответствовать следующим требованиям: </w:t>
      </w:r>
    </w:p>
    <w:p w14:paraId="0C4EFEE7" w14:textId="77777777" w:rsidR="002534A4" w:rsidRPr="006F041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>1. Размеры - 9</w:t>
      </w:r>
      <w:r w:rsidRPr="006F041B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6F041B">
        <w:rPr>
          <w:rFonts w:ascii="Times New Roman" w:hAnsi="Times New Roman" w:cs="Times New Roman"/>
          <w:sz w:val="26"/>
          <w:szCs w:val="26"/>
        </w:rPr>
        <w:t>10 метров;</w:t>
      </w:r>
    </w:p>
    <w:p w14:paraId="4D959944" w14:textId="77777777" w:rsidR="002534A4" w:rsidRPr="006F041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lastRenderedPageBreak/>
        <w:t xml:space="preserve">2. Покрытие – нескользящее. Поверхность площадки окрашена неяркими, приглушенными тонами, отличными от цвета покрытия всей конкурсной площадки. </w:t>
      </w:r>
    </w:p>
    <w:p w14:paraId="7F25AC20" w14:textId="77777777" w:rsidR="002534A4" w:rsidRPr="006F041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>Важно:</w:t>
      </w:r>
      <w:r w:rsidRPr="006F041B">
        <w:rPr>
          <w:rFonts w:ascii="Times New Roman" w:hAnsi="Times New Roman" w:cs="Times New Roman"/>
          <w:b/>
          <w:sz w:val="26"/>
          <w:szCs w:val="26"/>
        </w:rPr>
        <w:t xml:space="preserve"> в этой зоне на покрытии не должны проходить никакие технические короба!!!</w:t>
      </w:r>
      <w:r>
        <w:rPr>
          <w:rFonts w:ascii="Times New Roman" w:hAnsi="Times New Roman" w:cs="Times New Roman"/>
          <w:b/>
          <w:sz w:val="26"/>
          <w:szCs w:val="26"/>
        </w:rPr>
        <w:t xml:space="preserve"> – это нарушение требований Т/Б;</w:t>
      </w:r>
    </w:p>
    <w:p w14:paraId="63495370" w14:textId="77777777" w:rsidR="002534A4" w:rsidRPr="006F041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 xml:space="preserve">3. Ограничительные линии по периметру «Демонстрационной площадки» шириной </w:t>
      </w:r>
      <w:r>
        <w:rPr>
          <w:rFonts w:ascii="Times New Roman" w:hAnsi="Times New Roman" w:cs="Times New Roman"/>
          <w:sz w:val="26"/>
          <w:szCs w:val="26"/>
        </w:rPr>
        <w:br/>
      </w:r>
      <w:r w:rsidRPr="006F041B">
        <w:rPr>
          <w:rFonts w:ascii="Times New Roman" w:hAnsi="Times New Roman" w:cs="Times New Roman"/>
          <w:sz w:val="26"/>
          <w:szCs w:val="26"/>
        </w:rPr>
        <w:t xml:space="preserve">5 сантиметров яркой окраски (рекомендуется желтый цвет); </w:t>
      </w:r>
    </w:p>
    <w:p w14:paraId="0F12EDCC" w14:textId="77777777" w:rsidR="002534A4" w:rsidRPr="006F041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 xml:space="preserve">4. Деление зоны «Демонстрационной площадки» на две равные части с помощью средней линии. Средняя линия шириной 5 сантиметров той же окраски, что </w:t>
      </w:r>
      <w:r>
        <w:rPr>
          <w:rFonts w:ascii="Times New Roman" w:hAnsi="Times New Roman" w:cs="Times New Roman"/>
          <w:sz w:val="26"/>
          <w:szCs w:val="26"/>
        </w:rPr>
        <w:br/>
      </w:r>
      <w:r w:rsidRPr="006F041B">
        <w:rPr>
          <w:rFonts w:ascii="Times New Roman" w:hAnsi="Times New Roman" w:cs="Times New Roman"/>
          <w:sz w:val="26"/>
          <w:szCs w:val="26"/>
        </w:rPr>
        <w:t xml:space="preserve">и по периметру (рекомендуется желтый цвет);  </w:t>
      </w:r>
    </w:p>
    <w:p w14:paraId="6439531F" w14:textId="77777777" w:rsidR="002534A4" w:rsidRPr="006F041B" w:rsidRDefault="002534A4" w:rsidP="002534A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41B">
        <w:rPr>
          <w:rFonts w:ascii="Times New Roman" w:hAnsi="Times New Roman" w:cs="Times New Roman"/>
          <w:sz w:val="26"/>
          <w:szCs w:val="26"/>
        </w:rPr>
        <w:t xml:space="preserve">5. Удаленность зоны «Демонстрационной площадки» не менее чем на 1,5-3 метра </w:t>
      </w:r>
      <w:r>
        <w:rPr>
          <w:rFonts w:ascii="Times New Roman" w:hAnsi="Times New Roman" w:cs="Times New Roman"/>
          <w:sz w:val="26"/>
          <w:szCs w:val="26"/>
        </w:rPr>
        <w:br/>
      </w:r>
      <w:r w:rsidRPr="006F041B">
        <w:rPr>
          <w:rFonts w:ascii="Times New Roman" w:hAnsi="Times New Roman" w:cs="Times New Roman"/>
          <w:sz w:val="26"/>
          <w:szCs w:val="26"/>
        </w:rPr>
        <w:t xml:space="preserve">от любых стен, вертикальных стоек, препятствий и сложных/острых поверхностей. </w:t>
      </w:r>
    </w:p>
    <w:p w14:paraId="0636A5F4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</w:t>
      </w: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Рабочей зоне экспертов»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еобходимо установить столы,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тулья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персональные ноутбуки/планшеты с выходом в Интернет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в соответствии с количеством экспертов. Эта зона располагается вдоль зоны «Демонстрационной площадки»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ее длинной стороне в 10 м.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Рекомендуется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ять рабочую зону экспертов от демонстрационной площадки на расстояние 2-3 метров. Эксперт должен иметь свободный доступ для наблюдения за выполнением конкурсного задания участником и обзора материалов, демонстрируемых участником на экране. </w:t>
      </w:r>
    </w:p>
    <w:p w14:paraId="7989455F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Зона «Комната участников»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лжно обеспечивать безопасность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и подготовке конкурсного задания, работу с незначительными или умеренными физическими, динамическими и статическими, интеллектуальными, сенсорными, эмоциональными нагрузками, исключать возможность ухудшения здоровья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или травмирования инвалида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сего в зоне устанавливается 5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бочих мест, устанавливается кулер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корзина для мусора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22375582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Эта комната имеет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размеры: ширина 7м х длина 5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м, вход шириной 1,5 м.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для въезда на коляске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и закрыва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т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ь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ся дверью.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ериметр зоны обустраивается непрозрачными высокими панелями. Высота панелей 2-2,5 м</w:t>
      </w:r>
    </w:p>
    <w:p w14:paraId="3FD829C7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проектировании, реконструкции и эксплуатации специальных рабочих мест для участников следует руководствоваться действующим законодательством Российской Федерации</w:t>
      </w:r>
      <w:r w:rsidRPr="006F041B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t xml:space="preserve"> и индивидуальной программой реабилитации </w:t>
      </w:r>
      <w:r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shd w:val="clear" w:color="auto" w:fill="FFFFFF"/>
          <w:lang w:eastAsia="ru-RU"/>
        </w:rPr>
        <w:t>и абилитации (далее – ИПРА)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В Конкурсном задании раздел 4. «Минимальные требования к оснащению рабочих мест с учетом всех основных нозологий», где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таблице представлено описание норм и требований к рабочим местам участников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с нарушением слуха, зрения, соматическими заболеваниями, с ментальными нарушениями и с нарушениями опорно-двигательного аппарата.</w:t>
      </w:r>
    </w:p>
    <w:p w14:paraId="62C7910E" w14:textId="6BA9204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дивидуально, каждому участнику на его рабочем месте предоставляется возможность пользования расходными материалами в соответствии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с инфраструктурным листом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подготовленной «Рабочей папкой участника»*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</w:t>
      </w:r>
    </w:p>
    <w:p w14:paraId="1D14B728" w14:textId="679AD84F" w:rsidR="002534A4" w:rsidRPr="00164BF0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* (</w:t>
      </w:r>
      <w:r w:rsidRPr="00164BF0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Если конкурсное задание подразумевает разработку методических материалов, с дальнейшим их представлением экспертному сообществу для оценивания, то в зоне рабочих мест участников, для подготовки конкурсного задания на персональном рабочем месте необходимо установить индивидуальное </w:t>
      </w:r>
      <w:r w:rsidRPr="00164BF0"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  <w:t>автоматизированное рабочее место (персональный ноутбук с выходом в Интернет, «компьютерную мышь»). Дополнительн</w:t>
      </w:r>
      <w:r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  <w:t>о в комнате устанавливается МФУ</w:t>
      </w:r>
      <w:r w:rsidRPr="00164BF0"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  <w:t>\принтер для печати дидактических материалов</w:t>
      </w:r>
      <w:r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  <w:t>)</w:t>
      </w:r>
      <w:r w:rsidRPr="00164BF0"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  <w:t>.</w:t>
      </w:r>
    </w:p>
    <w:p w14:paraId="3EC330AE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Зона размещения спортивного инвентаря и оборудования»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лжна находиться за пределами зоны демонстрационной площадки, но быть доступной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участника при подготовке к демонстрации конкурсного задания. Спортивный инвентарь должен быть рационально размещен для оптимального обзора участником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и выложен на стеллажах и/или в спортивных корзинах, дабы исключить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го «выкатывание». </w:t>
      </w:r>
    </w:p>
    <w:p w14:paraId="612F510F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Зона 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технического эксперта» </w:t>
      </w:r>
      <w:r w:rsidRPr="00862B9C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размещения информационно-коммуникационных средств передачи информации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лжна давать возможность качественно демонстрировать необходимые материалы, сопровождающие выполнение конкурсного задания. </w:t>
      </w:r>
      <w:r w:rsidRPr="00862B9C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Должна иметь подключение к Интернету и обеспечена розетками 220 </w:t>
      </w:r>
      <w:r w:rsidRPr="00862B9C">
        <w:rPr>
          <w:rFonts w:ascii="Times New Roman" w:eastAsia="Times New Roman" w:hAnsi="Times New Roman" w:cs="Times New Roman"/>
          <w:sz w:val="26"/>
          <w:szCs w:val="26"/>
          <w:u w:val="single"/>
          <w:lang w:val="en-US" w:eastAsia="ru-RU"/>
        </w:rPr>
        <w:t>V</w:t>
      </w:r>
      <w:r w:rsidRPr="00862B9C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 для электричества.</w:t>
      </w:r>
    </w:p>
    <w:p w14:paraId="6F45A216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</w:t>
      </w: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Комнате экспертов/главного эксперта»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станавливается индивидуальное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автоматизированное рабочее место (персональный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ноутбук с выходом в интернет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мышь,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МФУ/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интер) для работы главного эксперта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. С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толы и стулья по количеству экспертов, устанавливается кулер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вешалка для верхней одежды, корзиной для мусора, хранятся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сходные материалы в соответствии с инфраструктурным листом, </w:t>
      </w:r>
    </w:p>
    <w:p w14:paraId="5D680693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Эта комната по периметру должна быть отделена непрозрачными панелями высотой 1,5-2,5 м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азмеры: (ширина 4м. х5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м. длина), вход шириной 1 м. - закрывается дверью.</w:t>
      </w:r>
    </w:p>
    <w:p w14:paraId="7AD1147C" w14:textId="77777777" w:rsidR="002534A4" w:rsidRPr="006F041B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  <w:t>«Спортивные</w:t>
      </w: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раздевалки для участников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6F041B">
        <w:rPr>
          <w:rFonts w:ascii="Times New Roman" w:hAnsi="Times New Roman" w:cs="Times New Roman"/>
          <w:sz w:val="26"/>
          <w:szCs w:val="26"/>
        </w:rPr>
        <w:t>(мужская и женская)</w:t>
      </w: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»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/</w:t>
      </w:r>
      <w:r w:rsidRPr="00745C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6F041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Зона волонтеров-демонстрантов»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6F041B">
        <w:rPr>
          <w:rFonts w:ascii="Times New Roman" w:hAnsi="Times New Roman" w:cs="Times New Roman"/>
          <w:sz w:val="26"/>
          <w:szCs w:val="26"/>
        </w:rPr>
        <w:t xml:space="preserve">внутри устанавливаются шкафчики для вещей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и вешалки напольные</w:t>
      </w:r>
      <w:r w:rsidRPr="006F041B">
        <w:rPr>
          <w:rFonts w:ascii="Times New Roman" w:hAnsi="Times New Roman" w:cs="Times New Roman"/>
          <w:sz w:val="26"/>
          <w:szCs w:val="26"/>
        </w:rPr>
        <w:t>, устанавливается кул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6F041B">
        <w:rPr>
          <w:rFonts w:ascii="Times New Roman" w:hAnsi="Times New Roman" w:cs="Times New Roman"/>
          <w:sz w:val="26"/>
          <w:szCs w:val="26"/>
        </w:rPr>
        <w:t>,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застраивается гимнастическими скамейкам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, корзинами для мусора.</w:t>
      </w:r>
    </w:p>
    <w:p w14:paraId="420BC625" w14:textId="77777777" w:rsidR="002534A4" w:rsidRDefault="002534A4" w:rsidP="002534A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Эти 2 комнаты по периметру должны иметь непрозрачные панели высотой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2-2,5 метра. Ра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змеры каждой: ширина 3м. х длина 5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м., входы шириной 1,5 м. (для въезда на коляске) - </w:t>
      </w:r>
      <w:r w:rsidRPr="00745C89">
        <w:rPr>
          <w:rFonts w:ascii="Times New Roman" w:eastAsia="Times New Roman" w:hAnsi="Times New Roman" w:cs="Times New Roman"/>
          <w:color w:val="000000"/>
          <w:sz w:val="26"/>
          <w:szCs w:val="26"/>
          <w:u w:val="single"/>
          <w:lang w:eastAsia="ru-RU"/>
        </w:rPr>
        <w:t>закрываются дверью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!</w:t>
      </w:r>
      <w:r w:rsidRPr="00862B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этой зоне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частники переодеваются для выхода на конкурсную площадку, а также,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олонтеры-демонстранты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дыхают и </w:t>
      </w:r>
      <w:r w:rsidRPr="006F041B">
        <w:rPr>
          <w:rFonts w:ascii="Times New Roman" w:eastAsia="Times New Roman" w:hAnsi="Times New Roman" w:cs="Times New Roman"/>
          <w:sz w:val="26"/>
          <w:szCs w:val="26"/>
          <w:lang w:eastAsia="ru-RU"/>
        </w:rPr>
        <w:t>ожидают свою очередь выхода на демонстрационную площадку.</w:t>
      </w:r>
    </w:p>
    <w:p w14:paraId="64E96A77" w14:textId="77777777" w:rsidR="002534A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2A251526" w14:textId="77777777" w:rsidR="002534A4" w:rsidRDefault="002534A4" w:rsidP="002534A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12C6D5BB" w14:textId="69A64154" w:rsidR="006F041B" w:rsidRPr="006F041B" w:rsidRDefault="006F041B" w:rsidP="0079670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6.Требования охраны труда и техники безопасности</w:t>
      </w:r>
      <w:r w:rsidR="009D08E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.</w:t>
      </w:r>
    </w:p>
    <w:p w14:paraId="7A4B8DD6" w14:textId="6F9497A3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6.1.  Общие требования охраны труда и техники безопасности</w:t>
      </w:r>
      <w:r w:rsidR="009D08E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.</w:t>
      </w:r>
    </w:p>
    <w:p w14:paraId="3F8D4D3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.1. К самостоятельному выполнению заданий в компетенции «Адаптивная физическая культура» по стандартам «Абилимпикс» допускаются:</w:t>
      </w:r>
    </w:p>
    <w:p w14:paraId="2AD733C8" w14:textId="3AE88FC5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участники от 14 до 65 лет; </w:t>
      </w:r>
    </w:p>
    <w:p w14:paraId="1CEA577A" w14:textId="21E7A062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ошедшие инструктаж по охране труда по «Программе инструктажа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охране труда и технике безопасности»; </w:t>
      </w:r>
    </w:p>
    <w:p w14:paraId="652A924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ознакомленные с инструкцией по охране труда; </w:t>
      </w:r>
    </w:p>
    <w:p w14:paraId="2D3B698B" w14:textId="4E009F06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имеющие необходимые навыки по эксплуатации спортивного инвентар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оборудования; </w:t>
      </w:r>
    </w:p>
    <w:p w14:paraId="5B4CBD9B" w14:textId="2382D11B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е имеющие противопоказаний к выполнению заданий компетенции «Адаптивная физическая культура» в </w:t>
      </w:r>
      <w:r w:rsidR="009D08E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«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Абилимпикс</w:t>
      </w:r>
      <w:r w:rsidR="009D08E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»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по состоянию здоровья. </w:t>
      </w:r>
    </w:p>
    <w:p w14:paraId="2A12C16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.2. Рекомендации по профилактике новой коронавирусной инфекции среди участников:</w:t>
      </w:r>
    </w:p>
    <w:p w14:paraId="2C93051B" w14:textId="1744C69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при входе участников на конкурсную площадку – предоставляется возможность обработки рук кожными антисептиками, предназначенными для этих целей (в том числе с помощью установленных дозаторов), или дезинфицирующими салфетками с установлением контроля за соблюдением данной гигиенической процедуры;</w:t>
      </w:r>
    </w:p>
    <w:p w14:paraId="1F37B17B" w14:textId="08E197B4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контроль температуры тела участников при входе в организацию (предприятие) и в течение рабочего дня (по показаниям) с применением аппаратов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для измерения температуры тела бесконтактным или контактным способом (электронные, инфракрасные термометры, переносные тепловизоры) с обязательным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lastRenderedPageBreak/>
        <w:t>отстранением от нахождения на конкурсной площадке лиц с повышенной температурой тела и с признаками инфекционного заболевания;</w:t>
      </w:r>
    </w:p>
    <w:p w14:paraId="36A078E7" w14:textId="518584CB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информирование участников о необходимости соблюдения правил личной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и общественной гигиены: режима регулярного мытья рук с мылом или обработки кожными антисептиками - в течение всего конкурсного дня и после каждого посещения туалета;</w:t>
      </w:r>
    </w:p>
    <w:p w14:paraId="454AF8C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уборка помещений с применением дезинфицирующих средств вирулицидного действия, уделив особое внимание дезинфекции дверных ручек, выключателей, поручней, перил, контактных поверхностей (столов и стульев работников, оргтехники), мест общего пользования (комнаты участников и раздевалки, площадки и оборудование для занятия спортом и т.п.) - с кратностью обработки каждые 2 часа;</w:t>
      </w:r>
    </w:p>
    <w:p w14:paraId="6835DED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наличие в организации запаса дезинфицирующих средств для уборки помещений и обработки рук участников и экспертов, а также СИЗ органов дыхания (маски и/или респираторы) на случай выявления лиц с признаками инфекционного заболевания;</w:t>
      </w:r>
    </w:p>
    <w:p w14:paraId="75B329C2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регулярное (каждые 2 часа) проветривание рабочих помещений;</w:t>
      </w:r>
    </w:p>
    <w:p w14:paraId="7555EC2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по возможности - применение в конкурсных помещениях бактерицидных ламп и рециркуляторов воздуха закрытого типа с целью регулярного обеззараживания воздуха.</w:t>
      </w:r>
    </w:p>
    <w:p w14:paraId="7C50F3D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Следует учитывать, что участники, эксперты и все лица обязаны выполнять требования санитарного законодательства, а также постановлений и предписаний должностных лиц, осуществляющих федеральный государственный санитарно-эпидемиологический надзор при проведении спортивно-массовых и культурно-массовых мероприятий.</w:t>
      </w:r>
    </w:p>
    <w:p w14:paraId="48A8A746" w14:textId="3069344A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3.  В процессе выполнения заданий компетенции «Адаптивная физическая культура» в </w:t>
      </w:r>
      <w:r w:rsidR="009D08E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«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Абилимпикс</w:t>
      </w:r>
      <w:r w:rsidR="009D08E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»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и нахождения на территории и в помещениях места проведения соревнования по компетенции, участник обязан четко соблюдать: </w:t>
      </w:r>
    </w:p>
    <w:p w14:paraId="09260C9D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инструкции по охране труда и технике безопасности; </w:t>
      </w:r>
    </w:p>
    <w:p w14:paraId="13BE90E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е заходить за ограждения и в технические помещения; </w:t>
      </w:r>
    </w:p>
    <w:p w14:paraId="10C95AF7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облюдать личную гигиену; </w:t>
      </w:r>
    </w:p>
    <w:p w14:paraId="17B36AE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инимать пищу в строго отведенных местах; </w:t>
      </w:r>
    </w:p>
    <w:p w14:paraId="591A04F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амостоятельно использовать спортивный инвентарь и оборудование, разрешенные к выполнению конкурсного задания; </w:t>
      </w:r>
    </w:p>
    <w:p w14:paraId="563CCBF9" w14:textId="0A4446A0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оставлять верхнюю одежду, обувь, головной убор, личные вещи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гардеробной;</w:t>
      </w:r>
    </w:p>
    <w:p w14:paraId="7569E64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- снимать ювелирные украшения, часы. </w:t>
      </w:r>
    </w:p>
    <w:p w14:paraId="7AB4DF73" w14:textId="7D466982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.4. Участник для подготовки конкурсного задания использует канцелярские принадлежности, инвентарь и оборудование, представленные в пункте «Расходные материалы на 1 участника» в разделе «Инфраструктурного лист».</w:t>
      </w:r>
    </w:p>
    <w:p w14:paraId="07ED4A1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.5. Участник для выполнения конкурсного задания использует спортивный инвентарь и оборудование, представленные в пункте «Общая инфраструктура конкурсной площадки (при необходимости)» в разделе «Инфраструктурного лист».</w:t>
      </w:r>
    </w:p>
    <w:p w14:paraId="353F61C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6. При выполнении конкурсного задания на участника могут воздействовать следующие вредные и (или) опасные факторы: </w:t>
      </w:r>
    </w:p>
    <w:p w14:paraId="5B9766A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Физические: </w:t>
      </w:r>
    </w:p>
    <w:p w14:paraId="5A495667" w14:textId="78562AA9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травмы при выполнении упражнений на неисправных спортивных снарядах,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а также при использовании неисправного спортивного оборудования; </w:t>
      </w:r>
    </w:p>
    <w:p w14:paraId="4A84896E" w14:textId="1CAF7AA0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травмы при выполнении травмоопасных физических упражнений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без использования страховки и гимнастических матов; </w:t>
      </w:r>
    </w:p>
    <w:p w14:paraId="59991CE6" w14:textId="13000EE4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lastRenderedPageBreak/>
        <w:t xml:space="preserve">- большие физические нагрузки, не соответствующие возрастной категории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здоровью учащихся; </w:t>
      </w:r>
    </w:p>
    <w:p w14:paraId="61F6788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травмы при падении на скользком покрытии; </w:t>
      </w:r>
    </w:p>
    <w:p w14:paraId="477A85C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травмы при нахождении в зоне броска во время упражнений с мячами; </w:t>
      </w:r>
    </w:p>
    <w:p w14:paraId="426AAF48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травмы при столкновениях, нарушении правил проведения игр, при падениях на площадке. </w:t>
      </w:r>
    </w:p>
    <w:p w14:paraId="11D3396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сихологические: </w:t>
      </w:r>
    </w:p>
    <w:p w14:paraId="6F4DA22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апряжение внимания; </w:t>
      </w:r>
    </w:p>
    <w:p w14:paraId="10533A98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овышенная ответственность. </w:t>
      </w:r>
    </w:p>
    <w:p w14:paraId="63FB8D2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7. Применяемые во время выполнения конкурсного задания средства индивидуальной защиты: </w:t>
      </w:r>
    </w:p>
    <w:p w14:paraId="4462998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портивный костюм; </w:t>
      </w:r>
    </w:p>
    <w:p w14:paraId="15A9E9F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спортивная обувь с нескользкой подошвой;</w:t>
      </w:r>
    </w:p>
    <w:p w14:paraId="3281EC4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медицинская маска для лица; </w:t>
      </w:r>
    </w:p>
    <w:p w14:paraId="3D52D63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перчатки резиновые / хлопчатобумажные;</w:t>
      </w:r>
    </w:p>
    <w:p w14:paraId="2DF17F3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- влажные салфетки антибактериальные. </w:t>
      </w:r>
    </w:p>
    <w:p w14:paraId="24AAE68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8. Знаки безопасности, используемые на рабочем месте, для обозначения присутствующих опасностей: </w:t>
      </w:r>
    </w:p>
    <w:p w14:paraId="4B5BB38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 Огнетушитель </w:t>
      </w:r>
    </w:p>
    <w:p w14:paraId="1803D32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 Указатель выхода </w:t>
      </w:r>
    </w:p>
    <w:p w14:paraId="65C8827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 Указатель запасного выхода </w:t>
      </w:r>
    </w:p>
    <w:p w14:paraId="58410BE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 Аптечка первой медицинской помощи </w:t>
      </w:r>
    </w:p>
    <w:p w14:paraId="5271A6F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 Запрещается курить </w:t>
      </w:r>
    </w:p>
    <w:p w14:paraId="6D1FC8C4" w14:textId="568B507B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9. При несчастном случае пострадавший или очевидец несчастного случая обязан немедленно сообщить о случившемся экспертам. В помещении комнаты экспертов находится аптечка первой помощи, укомплектованная изделиями медицинского назначения, ее необходимо использовать для оказания первой помощи, самопомощи в случаях получения травмы. В случае возникновения несчастного случая или болезни участника, об этом немедленно уведомляется главный эксперт. Главный эксперт принимает решение о назначении дополнительного времени для участия. В случае отстранения участника от дальнейшего участи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 демонстрационном соревнования по компетенции в виду болезни или несчастного случая, он получит баллы за любую завершенную работу. Вышеуказанные случаи подлежат обязательной регистрации в Форме регистрации несчастных случаев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в Форме регистрации перерывов в работе. </w:t>
      </w:r>
    </w:p>
    <w:p w14:paraId="77660262" w14:textId="0E6FE33A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10. Участники, допустившие невыполнение или нарушение инструкции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охране труда, привлекаются к ответственности в соответствии с Регламентом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«Абилимпикс»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. Несоблюдение участником норм и правил ОТ и ТБ ведет к потере баллов. Постоянное нарушение норм безопасности может привести к временному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ли перманентному отстранению аналогично апелляции. </w:t>
      </w:r>
    </w:p>
    <w:p w14:paraId="1F765B1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</w:p>
    <w:p w14:paraId="7EB682EA" w14:textId="6CA03132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6F041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6.2.  Требования охраны труда и техники безопасности перед началом работы</w:t>
      </w:r>
    </w:p>
    <w:p w14:paraId="3AC93EC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еред началом выполнения конкурсного задания участники должны выполнить следующее: </w:t>
      </w:r>
    </w:p>
    <w:p w14:paraId="5579FDD5" w14:textId="6C0CDD15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1.В подготовительный день все участники должны ознакомитьс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с инструкцией по технике безопасности, с планами эвакуации при возникновении пожара, местами расположения санитарно-бытовых помещений, медицинскими кабинетами, питьевой воды, подготовить рабочее место в соответствии с Техническим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lastRenderedPageBreak/>
        <w:t xml:space="preserve">описанием компетенции. Надеть спортивную форму и спортивную обувь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с нескользкой подошвой. </w:t>
      </w:r>
    </w:p>
    <w:p w14:paraId="440BAE4B" w14:textId="448A5342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окончании ознакомительного периода, участники подтверждают свое ознакомление со всеми процессами, подписав лист прохождения инструктажа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работе на оборудовании по форме, определенной Оргкомитетом. </w:t>
      </w:r>
    </w:p>
    <w:p w14:paraId="0F2A4BE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2. Подготовить рабочее место, проверить внешним осмотром: </w:t>
      </w:r>
    </w:p>
    <w:p w14:paraId="64AE18B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отсутствие посторонних предметов на рабочем месте и вокруг него;</w:t>
      </w:r>
    </w:p>
    <w:p w14:paraId="05F7B2E7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остояние полов (отсутствие выбоин, неровностей, скользкости, открытых трапов, посторонних предметов); </w:t>
      </w:r>
    </w:p>
    <w:p w14:paraId="0A96E9CA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исправность применяемого спортивного инвентаря и оборудования; </w:t>
      </w:r>
    </w:p>
    <w:p w14:paraId="5A93A1C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оверить надежность установки спортивного оборудования. </w:t>
      </w:r>
    </w:p>
    <w:p w14:paraId="6CB14BDE" w14:textId="2F0E7B38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Обо всех обнаруженных неисправностях спортивного оборудовани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инвентаря, электропроводки и других неполадках сообщить главному эксперту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техническому эксперту и приступить к работе только после их устранения. </w:t>
      </w:r>
    </w:p>
    <w:p w14:paraId="68B86CE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3. Провести разминку. </w:t>
      </w:r>
    </w:p>
    <w:p w14:paraId="06377B8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4. Подготовить инвентарь и оборудование, разрешенный к самостоятельной работе и представленный в пункте «Расходные материалы на 1 участника» в разделе «Инфраструктурный лист». </w:t>
      </w:r>
    </w:p>
    <w:p w14:paraId="198A525E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авила подготовки к выполнению конкурсного задания и целесообразность размещения на площадке:</w:t>
      </w:r>
    </w:p>
    <w:p w14:paraId="6A86AAB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маты гимнастические должны быть чистыми и ровными, без дефектов; </w:t>
      </w:r>
    </w:p>
    <w:p w14:paraId="4B4F8AF7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конусы и фишки для футбола устанавливаются на достаточном расстоянии др. от друга на ровно поверхности без выбоин и выступов;</w:t>
      </w:r>
    </w:p>
    <w:p w14:paraId="4592FBD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оверхность для размещения инвентаря и оборудования должна быть ровной, без выступов; </w:t>
      </w:r>
    </w:p>
    <w:p w14:paraId="32D39C2E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мячи (баскетбольные, волейбольные, футбольные) - имеют достаточный отскок, поверхность гладкая без трещин; </w:t>
      </w:r>
    </w:p>
    <w:p w14:paraId="7B1B51F8" w14:textId="70E853EB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поверхность спортивного инвентаря без выступов и зазор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в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не имеют узлов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сколов, и/или соответствует техническим требования / описанию, и требования техники безопасности (обручи, палки, скакалки, мячи, гимнастические скамейки, мобильные баскетбольные стойки, мобильные волейбольные стойки и т.д.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соответствии с пунктом «Расходные материалы на 1 участника» в разделе «Инфраструктурный лист»);</w:t>
      </w:r>
    </w:p>
    <w:p w14:paraId="62249F50" w14:textId="383130D0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5. В день проведения соревнования по компетенции изучить содержание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порядок проведения модулей конкурсного задания, а также безопасные приемы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х выполнения. </w:t>
      </w:r>
    </w:p>
    <w:p w14:paraId="3200A298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оверить пригодность спортивного оборудования и инвентаря визуальным осмотром. </w:t>
      </w:r>
    </w:p>
    <w:p w14:paraId="5D6A759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ивести в порядок спортивный костюм и спортивную обувь: застегнуть спортивную форму на все пуговицы (завязать завязки, шнурки, застегнуть молнию), не допуская свисающих концов одежды. </w:t>
      </w:r>
    </w:p>
    <w:p w14:paraId="582DE990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Не закалывать одежду булавками, иголками, не держать в карманах одежды острые и бьющиеся предметы, снять бейдж. </w:t>
      </w:r>
    </w:p>
    <w:p w14:paraId="74660CA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6. Всегда, перед началом выполнения конкурсного задания и/или в процессе подготовки рабочего места: - осмотреть и привести в порядок рабочее место; - убедиться в достаточности освещенности; - проверить (визуально) исправность спортивного оборудования и инвентаря. </w:t>
      </w:r>
    </w:p>
    <w:p w14:paraId="09FF7C18" w14:textId="522A5F26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2.7. Подготовить необходимые для работы материалы, приспособления,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разложить их на свои места, убрать с рабочего стола все лишнее. </w:t>
      </w:r>
    </w:p>
    <w:p w14:paraId="29486515" w14:textId="3E910880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lastRenderedPageBreak/>
        <w:t xml:space="preserve">2.8. Участнику запрещается приступать к выполнению конкурсного задани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и обнаружении неисправности спортивного оборудования и инвентаря. </w:t>
      </w:r>
    </w:p>
    <w:p w14:paraId="595AB197" w14:textId="5CFFEC3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О замеченных недостатках и неисправностях немедленно сообщить эксперту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до устранения неполадок к заданию не приступать. </w:t>
      </w:r>
    </w:p>
    <w:p w14:paraId="075BDB5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</w:p>
    <w:p w14:paraId="333120FD" w14:textId="1D305D83" w:rsidR="006F041B" w:rsidRPr="00BA54A2" w:rsidRDefault="006F041B" w:rsidP="00BA54A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  <w:r w:rsidRPr="00BA54A2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6.3.  Требования охраны труда и техники безопасности во время работы</w:t>
      </w:r>
    </w:p>
    <w:p w14:paraId="7ECB4733" w14:textId="5E65B8A0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3.1. При выполнении заданий участнику необходимо соблюдать требования безопасности при использовании спортивного инвентаря и </w:t>
      </w:r>
      <w:r w:rsidR="00BA54A2"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борудования,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разрешенного к самостоятельной работе и представленного в пункте «Общая инфраструктура конкурсной площадки (при необходимости)» в разделе «Инфраструктурный лист». </w:t>
      </w:r>
    </w:p>
    <w:p w14:paraId="57775FB2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авила подготовки к выполнению конкурсного задания и целесообразность размещения на площадке:</w:t>
      </w:r>
    </w:p>
    <w:p w14:paraId="199F065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маты гимнастические должны быть чистыми и ровными, без дефектов; </w:t>
      </w:r>
    </w:p>
    <w:p w14:paraId="04C3B0F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конусы и фишки для футбола устанавливаются на достаточном расстоянии др. от друга на ровно поверхности без выбоин и выступов;</w:t>
      </w:r>
    </w:p>
    <w:p w14:paraId="6268E0C0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оверхность для размещения инвентаря и оборудования должна быть ровной, без выступов; </w:t>
      </w:r>
    </w:p>
    <w:p w14:paraId="6C830A9A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мячи (баскетбольные, волейбольные, футбольные) - имеют достаточный отскок, поверхность гладкая без трещин; </w:t>
      </w:r>
    </w:p>
    <w:p w14:paraId="7A3AA283" w14:textId="73D5E852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поверхность спортивного инвентаря без выступов и зазор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в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не имеют узлов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сколов, и/или соответствует техническим требования / описанию, и требования техники безопасности (обручи, палки, скакалки, мячи, гимнастические скамейки, мобильные баскетбольные стойки, мобильные волейбольные стойки и т.д.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соответствии с пунктом «Расходные материалы на 1 участника» в разделе «Инфраструктурный лист»);</w:t>
      </w:r>
    </w:p>
    <w:p w14:paraId="36798370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3.2. При выполнении заданий компетенции «Адаптивная физическая культура» в Абилимпикс и уборке рабочих мест: </w:t>
      </w:r>
    </w:p>
    <w:p w14:paraId="6EB41F4D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еобходимо быть внимательным, </w:t>
      </w:r>
    </w:p>
    <w:p w14:paraId="0F21AEF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е отвлекаться посторонними разговорами и делами, не отвлекать других участников; </w:t>
      </w:r>
    </w:p>
    <w:p w14:paraId="1A429D2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облюдать настоящую инструкцию; </w:t>
      </w:r>
    </w:p>
    <w:p w14:paraId="08932C4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облюдать правила эксплуатации спортивного инвентаря и оборудования; </w:t>
      </w:r>
    </w:p>
    <w:p w14:paraId="111623C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оддерживать порядок и чистоту на рабочем месте; </w:t>
      </w:r>
    </w:p>
    <w:p w14:paraId="1966E1B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выполнять задания только на исправном спортивном оборудовании. </w:t>
      </w:r>
    </w:p>
    <w:p w14:paraId="1AEEA05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3.3. При демонстрации конкурсного задания:</w:t>
      </w:r>
    </w:p>
    <w:p w14:paraId="4F8B2365" w14:textId="703E76A4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- выполнять только ту работу, по которой прошел обучение, инструктаж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охране труда и к которой допущен; </w:t>
      </w:r>
    </w:p>
    <w:p w14:paraId="27D9AD17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именять необходимые для безопасной работы исправный спортивный инвентарь и оборудование; </w:t>
      </w:r>
    </w:p>
    <w:p w14:paraId="64D20533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соблюдать правила перемещения в пределах конкурсной площадки; </w:t>
      </w:r>
    </w:p>
    <w:p w14:paraId="681E580E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е выполнять упражнения без предварительной разминки; </w:t>
      </w:r>
    </w:p>
    <w:p w14:paraId="6F250BD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е выполнять травмоопасные упражнения без страховки; </w:t>
      </w:r>
    </w:p>
    <w:p w14:paraId="7B433EFE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и выполнении прыжков и соскоков со снарядов приземляться мягко на носки ступней, пружинисто приседая; </w:t>
      </w:r>
    </w:p>
    <w:p w14:paraId="5DD49008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и выполнении упражнений потоком (один за другим) соблюдать достаточные интервалы, чтобы не было столкновений; </w:t>
      </w:r>
    </w:p>
    <w:p w14:paraId="3EA66331" w14:textId="275A5E4D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еред выполнением упражнений с мячами посмотреть, нет ли людей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зоне бросков;</w:t>
      </w:r>
    </w:p>
    <w:p w14:paraId="103811F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- не находиться в зоне бросков; </w:t>
      </w:r>
    </w:p>
    <w:p w14:paraId="5214F46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lastRenderedPageBreak/>
        <w:t xml:space="preserve">- не подавать снаряд для метания друг другу броском; </w:t>
      </w:r>
    </w:p>
    <w:p w14:paraId="08F234C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во избежание столкновений исключить резко «стопорящую» остановку; </w:t>
      </w:r>
    </w:p>
    <w:p w14:paraId="4EDF395D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начинать задание/игру, делать остановки и заканчивать только по команде (сигналу); </w:t>
      </w:r>
    </w:p>
    <w:p w14:paraId="64A88FC8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строго выполнять правила проведения задания;</w:t>
      </w:r>
    </w:p>
    <w:p w14:paraId="31A0D42F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- избегать столкновений с игроками, толчков и ударов по рукам и ногам игроков;</w:t>
      </w:r>
    </w:p>
    <w:p w14:paraId="01F8D177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- при падениях необходимо сгруппироваться во избежание получения травмы; - внимательно слушать и выполнять все команды (сигналы). </w:t>
      </w:r>
    </w:p>
    <w:p w14:paraId="4188732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3.4. При неисправности спортивного инвентаря и оборудования:</w:t>
      </w:r>
    </w:p>
    <w:p w14:paraId="2AB6B6D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– прекратить эксплуатацию неисправного или сломавшегося спортивного инвентаря и оборудования, прекратить выполнение конкурсного задания и сообщить об этом эксперту. </w:t>
      </w:r>
    </w:p>
    <w:p w14:paraId="3E909FB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</w:p>
    <w:p w14:paraId="6E4C9C5A" w14:textId="7F68B181" w:rsidR="006F041B" w:rsidRPr="00BA54A2" w:rsidRDefault="006F041B" w:rsidP="00BA54A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  <w:r w:rsidRPr="00BA54A2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6.4. Требования охраны труда и техники безопасности в случае аварийной ситуации</w:t>
      </w:r>
    </w:p>
    <w:p w14:paraId="0C172501" w14:textId="4E8FDF34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4.1. При обнаружении неисправности или поломки спортивного инвентар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оборудования, участнику следует немедленно сообщить о случившемся экспертам. </w:t>
      </w:r>
    </w:p>
    <w:p w14:paraId="6EF3580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ыполнение конкурсного задания продолжить только после устранения возникшей неисправности. </w:t>
      </w:r>
    </w:p>
    <w:p w14:paraId="0884D50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4.2. В случае возникновения у участника плохого самочувствия или получения травмы сообщить об этом эксперту. </w:t>
      </w:r>
    </w:p>
    <w:p w14:paraId="6AECD79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4.3. При поражении участника электрическим током немедленно отключить электросеть, оказать первую помощь (самопомощь) пострадавшему, сообщить эксперту, при необходимости обратиться к врачу.</w:t>
      </w:r>
    </w:p>
    <w:p w14:paraId="1B178D3B" w14:textId="49E43F3E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4.4. При появлении во время выполнения конкурсного задания боли в руках, ногах, покраснения кожи или потёртостей на ладонях участие в задании прекратить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сообщить о случившемся экспертам, которые должны принять мероприятия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о оказанию первой помощи пострадавшим, вызвать скорую медицинскую помощь, при необходимости отправить пострадавшего в ближайшее лечебное учреждение. </w:t>
      </w:r>
    </w:p>
    <w:p w14:paraId="7191CE1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4.5. При возникновении пожара необходимо немедленно оповестить главного эксперта и экспертов. При последующем развитии событий следует руководствоваться указаниями главного эксперта или эксперта, заменяющего его. Приложить усилия для исключения состояния страха и паники. </w:t>
      </w:r>
    </w:p>
    <w:p w14:paraId="019C81BB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и обнаружении очага возгорания на площадке необходимо любым возможным способом постараться загасить пламя в "зародыше" с обязательным соблюдением мер личной безопасности. </w:t>
      </w:r>
    </w:p>
    <w:p w14:paraId="6C29A518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и возгорании одежды попытаться сбросить ее. Если это сделать не удается, упасть на пол и, перекатываясь, сбить пламя; необходимо накрыть горящую одежду куском плотной ткани, облиться водой, запрещается бежать – бег только усилит интенсивность горения. </w:t>
      </w:r>
    </w:p>
    <w:p w14:paraId="14AF727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 загоревшемся помещении не следует дожидаться, пока приблизится пламя. Основная опасность пожара для человека – дым. При наступлении признаков удушья лечь на пол и как можно быстрее ползти в сторону эвакуационного выхода. </w:t>
      </w:r>
    </w:p>
    <w:p w14:paraId="29C7486D" w14:textId="545B0EDB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4.6. При обнаружении взрывоопасного или подозрительного предмета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не подходите близко к нему, предупредите о возможной опасности находящихся поблизости экспертов или обслуживающий персонал. </w:t>
      </w:r>
    </w:p>
    <w:p w14:paraId="5D32477A" w14:textId="4455CAFD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При происшествии взрыва необходимо спокойно уточнить обстановку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действовать по указанию экспертов, при необходимости эвакуации возьмите с собой документы и предметы первой необходимости, при передвижении соблюдайте </w:t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lastRenderedPageBreak/>
        <w:t xml:space="preserve">осторожность, не трогайте поврежденные конструкции, оголившиеся электрические провода. </w:t>
      </w:r>
    </w:p>
    <w:p w14:paraId="6CECF0E7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 разрушенном или поврежденном помещении не следует пользоваться открытым огнем (спичками, зажигалками и т.п.). </w:t>
      </w:r>
    </w:p>
    <w:p w14:paraId="58E2C91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</w:p>
    <w:p w14:paraId="19C88F8B" w14:textId="6E6EAAD4" w:rsidR="006F041B" w:rsidRPr="00BA54A2" w:rsidRDefault="006F041B" w:rsidP="00BA54A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  <w:r w:rsidRPr="00BA54A2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6.5.  Требования безопасности по окончании работы</w:t>
      </w:r>
    </w:p>
    <w:p w14:paraId="3E377C9F" w14:textId="2A59272D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5.1. Привести в порядок рабочее место. Снять спортивный костюм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спортивную обувь. </w:t>
      </w:r>
    </w:p>
    <w:p w14:paraId="71B4B148" w14:textId="50E0790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5.2. По окончании работы выключить электрооборудование и надежно обесточить при помощи рубильника или устройства его заменяющего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предотвращающего случайный пуск. </w:t>
      </w:r>
    </w:p>
    <w:p w14:paraId="3C0208F9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5.3. Убрать в отведенное место для хранения спортивный инвентарь. </w:t>
      </w:r>
    </w:p>
    <w:p w14:paraId="351F0F00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5.4. Не производить уборку мусора, отходов непосредственно руками, использовать для этих целей щетки, совки и другие приспособления. </w:t>
      </w:r>
    </w:p>
    <w:p w14:paraId="038F44FA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5.5. Сообщить эксперту о выявленных во время выполнения конкурсных заданий неполадках и неисправностях спортивного оборудования и инвентаря, и других факторах, влияющих на безопасность выполнения конкурсного задания.</w:t>
      </w:r>
    </w:p>
    <w:p w14:paraId="2A55D35C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</w:p>
    <w:p w14:paraId="399A2E2A" w14:textId="77777777" w:rsidR="006F041B" w:rsidRPr="006F041B" w:rsidRDefault="006F041B" w:rsidP="00D45D52">
      <w:pPr>
        <w:shd w:val="clear" w:color="auto" w:fill="FFFFFF"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иложение 1</w:t>
      </w:r>
    </w:p>
    <w:p w14:paraId="26A4357C" w14:textId="269C88B8" w:rsidR="006F041B" w:rsidRPr="00D45D52" w:rsidRDefault="006F041B" w:rsidP="00D45D52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</w:pPr>
      <w:r w:rsidRPr="00D45D52"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  <w:t>Программа инструктажа по охране труда и технике безопасности</w:t>
      </w:r>
    </w:p>
    <w:p w14:paraId="04A48B06" w14:textId="16C06626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.Общие сведения о месте проведения чемпионата, расположении компетенции, особенности питания участников и экспертов, месторасположении санитарно-бытовых помещений, питьевой воды, медицинского пункта, аптечки первой помощи, средств первичного пожаротушения. </w:t>
      </w:r>
    </w:p>
    <w:p w14:paraId="377628C4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2. Время начала и окончания проведения соревнований.</w:t>
      </w:r>
    </w:p>
    <w:p w14:paraId="4B06BAE6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3. Нахождение посторонних лиц на площадке. </w:t>
      </w:r>
    </w:p>
    <w:p w14:paraId="5C3CDF45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4. Контроль требований охраны труда участниками и экспертами. </w:t>
      </w:r>
    </w:p>
    <w:p w14:paraId="264E527A" w14:textId="3940A5F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5. Вредные и опасные факторы во время выполнения конкурсных заданий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нахождение на территории проведения чемпионата. </w:t>
      </w:r>
    </w:p>
    <w:p w14:paraId="25BEE831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6. Общие обязанности участника и экспертов по охране труда.</w:t>
      </w:r>
    </w:p>
    <w:p w14:paraId="27DE596C" w14:textId="002BCC8D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7. Общие правила поведения во время выполнения конкурсных заданий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 на территории. </w:t>
      </w:r>
    </w:p>
    <w:p w14:paraId="181951DD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8. Основные требования санитарии и личной гигиены. </w:t>
      </w:r>
    </w:p>
    <w:p w14:paraId="1E6645A8" w14:textId="2B52EC34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9. Средства индивидуальной и коллективной защиты, необходимость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их использования. </w:t>
      </w:r>
    </w:p>
    <w:p w14:paraId="548B049D" w14:textId="77777777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0. Порядок действий при плохом самочувствии или получении травмы. Правила оказания первой помощи. </w:t>
      </w:r>
    </w:p>
    <w:p w14:paraId="743CD8EB" w14:textId="273C5C76" w:rsidR="006F041B" w:rsidRPr="006F041B" w:rsidRDefault="006F041B" w:rsidP="006F04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11. Действия при возникновении чрезвычайной ситуации, ознакомление </w:t>
      </w:r>
      <w:r w:rsidR="001A4D6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br/>
      </w:r>
      <w:r w:rsidRPr="006F041B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со схемой эвакуации и пожарными выходами.</w:t>
      </w:r>
    </w:p>
    <w:p w14:paraId="73048B9B" w14:textId="626ED604" w:rsidR="007868F5" w:rsidRPr="005117B8" w:rsidRDefault="007868F5" w:rsidP="006F041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sectPr w:rsidR="007868F5" w:rsidRPr="005117B8" w:rsidSect="00590EF0">
      <w:pgSz w:w="11906" w:h="16838"/>
      <w:pgMar w:top="709" w:right="794" w:bottom="1134" w:left="153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28.65pt;height:111.35pt;visibility:visible" o:bullet="t">
        <v:imagedata r:id="rId1" o:title=""/>
      </v:shape>
    </w:pict>
  </w:numPicBullet>
  <w:abstractNum w:abstractNumId="0" w15:restartNumberingAfterBreak="0">
    <w:nsid w:val="02103BC9"/>
    <w:multiLevelType w:val="hybridMultilevel"/>
    <w:tmpl w:val="8B5A8DFA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035F7043"/>
    <w:multiLevelType w:val="multilevel"/>
    <w:tmpl w:val="00FC224E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8" w:hanging="1800"/>
      </w:pPr>
      <w:rPr>
        <w:rFonts w:hint="default"/>
      </w:rPr>
    </w:lvl>
  </w:abstractNum>
  <w:abstractNum w:abstractNumId="2" w15:restartNumberingAfterBreak="0">
    <w:nsid w:val="038C437F"/>
    <w:multiLevelType w:val="hybridMultilevel"/>
    <w:tmpl w:val="05B43AA4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3F4B19"/>
    <w:multiLevelType w:val="hybridMultilevel"/>
    <w:tmpl w:val="98F698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DB667B"/>
    <w:multiLevelType w:val="multilevel"/>
    <w:tmpl w:val="59044D0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0DA3683C"/>
    <w:multiLevelType w:val="hybridMultilevel"/>
    <w:tmpl w:val="19AC2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C04C56"/>
    <w:multiLevelType w:val="hybridMultilevel"/>
    <w:tmpl w:val="08423F66"/>
    <w:lvl w:ilvl="0" w:tplc="0419000F">
      <w:start w:val="1"/>
      <w:numFmt w:val="decimal"/>
      <w:lvlText w:val="%1."/>
      <w:lvlJc w:val="left"/>
      <w:pPr>
        <w:ind w:left="75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5213DE"/>
    <w:multiLevelType w:val="multilevel"/>
    <w:tmpl w:val="C452FA4A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8" w15:restartNumberingAfterBreak="0">
    <w:nsid w:val="18676AD5"/>
    <w:multiLevelType w:val="hybridMultilevel"/>
    <w:tmpl w:val="84508226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9" w15:restartNumberingAfterBreak="0">
    <w:nsid w:val="18A5204C"/>
    <w:multiLevelType w:val="hybridMultilevel"/>
    <w:tmpl w:val="635ADAC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9E51334"/>
    <w:multiLevelType w:val="hybridMultilevel"/>
    <w:tmpl w:val="B1545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9B3A43"/>
    <w:multiLevelType w:val="hybridMultilevel"/>
    <w:tmpl w:val="A3047C14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2" w15:restartNumberingAfterBreak="0">
    <w:nsid w:val="1BDE54C7"/>
    <w:multiLevelType w:val="hybridMultilevel"/>
    <w:tmpl w:val="61742FAE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3" w15:restartNumberingAfterBreak="0">
    <w:nsid w:val="1F216579"/>
    <w:multiLevelType w:val="hybridMultilevel"/>
    <w:tmpl w:val="389C4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C30274"/>
    <w:multiLevelType w:val="hybridMultilevel"/>
    <w:tmpl w:val="B00892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386B9F"/>
    <w:multiLevelType w:val="hybridMultilevel"/>
    <w:tmpl w:val="E1A4D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9D1761"/>
    <w:multiLevelType w:val="hybridMultilevel"/>
    <w:tmpl w:val="72800F4A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7" w15:restartNumberingAfterBreak="0">
    <w:nsid w:val="3429346C"/>
    <w:multiLevelType w:val="hybridMultilevel"/>
    <w:tmpl w:val="1DFA6054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8" w15:restartNumberingAfterBreak="0">
    <w:nsid w:val="39AC3CF8"/>
    <w:multiLevelType w:val="hybridMultilevel"/>
    <w:tmpl w:val="5CAA7A58"/>
    <w:lvl w:ilvl="0" w:tplc="22B2554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BF025C"/>
    <w:multiLevelType w:val="hybridMultilevel"/>
    <w:tmpl w:val="B596AD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0F2E13"/>
    <w:multiLevelType w:val="hybridMultilevel"/>
    <w:tmpl w:val="9134F4EC"/>
    <w:lvl w:ilvl="0" w:tplc="65E69DCE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37394F"/>
    <w:multiLevelType w:val="multilevel"/>
    <w:tmpl w:val="7172A78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i w:val="0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  <w:i w:val="0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  <w:i w:val="0"/>
      </w:rPr>
    </w:lvl>
  </w:abstractNum>
  <w:abstractNum w:abstractNumId="22" w15:restartNumberingAfterBreak="0">
    <w:nsid w:val="416D392C"/>
    <w:multiLevelType w:val="hybridMultilevel"/>
    <w:tmpl w:val="1DFA6054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23" w15:restartNumberingAfterBreak="0">
    <w:nsid w:val="419F401C"/>
    <w:multiLevelType w:val="hybridMultilevel"/>
    <w:tmpl w:val="8376D7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1DC471A"/>
    <w:multiLevelType w:val="hybridMultilevel"/>
    <w:tmpl w:val="5E822960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25" w15:restartNumberingAfterBreak="0">
    <w:nsid w:val="458368BD"/>
    <w:multiLevelType w:val="hybridMultilevel"/>
    <w:tmpl w:val="B62675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825707C"/>
    <w:multiLevelType w:val="hybridMultilevel"/>
    <w:tmpl w:val="29E805A2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27" w15:restartNumberingAfterBreak="0">
    <w:nsid w:val="48DC510F"/>
    <w:multiLevelType w:val="hybridMultilevel"/>
    <w:tmpl w:val="3328D06A"/>
    <w:lvl w:ilvl="0" w:tplc="65E0CD9A">
      <w:start w:val="4"/>
      <w:numFmt w:val="bullet"/>
      <w:lvlText w:val=""/>
      <w:lvlJc w:val="left"/>
      <w:pPr>
        <w:ind w:left="142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4B4D0B5D"/>
    <w:multiLevelType w:val="multilevel"/>
    <w:tmpl w:val="59F8F1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  <w:color w:val="000000"/>
      </w:rPr>
    </w:lvl>
    <w:lvl w:ilvl="1">
      <w:start w:val="3"/>
      <w:numFmt w:val="decimal"/>
      <w:lvlText w:val="%1.%2."/>
      <w:lvlJc w:val="left"/>
      <w:pPr>
        <w:ind w:left="1429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  <w:color w:val="000000"/>
      </w:rPr>
    </w:lvl>
  </w:abstractNum>
  <w:abstractNum w:abstractNumId="29" w15:restartNumberingAfterBreak="0">
    <w:nsid w:val="4C6B76CB"/>
    <w:multiLevelType w:val="hybridMultilevel"/>
    <w:tmpl w:val="33F24F7E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30" w15:restartNumberingAfterBreak="0">
    <w:nsid w:val="50EC384B"/>
    <w:multiLevelType w:val="hybridMultilevel"/>
    <w:tmpl w:val="C99E6A8C"/>
    <w:lvl w:ilvl="0" w:tplc="22B2554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395334F"/>
    <w:multiLevelType w:val="hybridMultilevel"/>
    <w:tmpl w:val="CD7A52A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2" w15:restartNumberingAfterBreak="0">
    <w:nsid w:val="539E0A2E"/>
    <w:multiLevelType w:val="hybridMultilevel"/>
    <w:tmpl w:val="8506E0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7A5AF1"/>
    <w:multiLevelType w:val="hybridMultilevel"/>
    <w:tmpl w:val="554E04A0"/>
    <w:lvl w:ilvl="0" w:tplc="22B2554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A274ADF"/>
    <w:multiLevelType w:val="multilevel"/>
    <w:tmpl w:val="0C6ABB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5" w15:restartNumberingAfterBreak="0">
    <w:nsid w:val="5C305B70"/>
    <w:multiLevelType w:val="hybridMultilevel"/>
    <w:tmpl w:val="4FEA3B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D2B1153"/>
    <w:multiLevelType w:val="hybridMultilevel"/>
    <w:tmpl w:val="0EA08C90"/>
    <w:lvl w:ilvl="0" w:tplc="E3142C76">
      <w:start w:val="4"/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2535098"/>
    <w:multiLevelType w:val="hybridMultilevel"/>
    <w:tmpl w:val="33F24F7E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38" w15:restartNumberingAfterBreak="0">
    <w:nsid w:val="64625AC1"/>
    <w:multiLevelType w:val="hybridMultilevel"/>
    <w:tmpl w:val="C83C30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6105262"/>
    <w:multiLevelType w:val="hybridMultilevel"/>
    <w:tmpl w:val="6254C6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73D6411"/>
    <w:multiLevelType w:val="hybridMultilevel"/>
    <w:tmpl w:val="D116EDB2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41" w15:restartNumberingAfterBreak="0">
    <w:nsid w:val="683A587C"/>
    <w:multiLevelType w:val="hybridMultilevel"/>
    <w:tmpl w:val="8E306C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C792724"/>
    <w:multiLevelType w:val="hybridMultilevel"/>
    <w:tmpl w:val="210401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D714F13"/>
    <w:multiLevelType w:val="hybridMultilevel"/>
    <w:tmpl w:val="F12E1A7E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44" w15:restartNumberingAfterBreak="0">
    <w:nsid w:val="6DA40C46"/>
    <w:multiLevelType w:val="hybridMultilevel"/>
    <w:tmpl w:val="8B5A8DFA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45" w15:restartNumberingAfterBreak="0">
    <w:nsid w:val="6E2D7962"/>
    <w:multiLevelType w:val="hybridMultilevel"/>
    <w:tmpl w:val="FDF42412"/>
    <w:lvl w:ilvl="0" w:tplc="22B25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704132D5"/>
    <w:multiLevelType w:val="hybridMultilevel"/>
    <w:tmpl w:val="CC1E0E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46E6BF2"/>
    <w:multiLevelType w:val="hybridMultilevel"/>
    <w:tmpl w:val="CF52F2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B0F3462"/>
    <w:multiLevelType w:val="hybridMultilevel"/>
    <w:tmpl w:val="A5289A40"/>
    <w:lvl w:ilvl="0" w:tplc="0CE04E9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4148C5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BA74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E5AB67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BBA4CF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CFE4E1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08A0D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348F9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67CFA2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9" w15:restartNumberingAfterBreak="0">
    <w:nsid w:val="7B763E6B"/>
    <w:multiLevelType w:val="hybridMultilevel"/>
    <w:tmpl w:val="8F7C1644"/>
    <w:lvl w:ilvl="0" w:tplc="0419000F">
      <w:start w:val="1"/>
      <w:numFmt w:val="decimal"/>
      <w:lvlText w:val="%1.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num w:numId="1">
    <w:abstractNumId w:val="1"/>
  </w:num>
  <w:num w:numId="2">
    <w:abstractNumId w:val="21"/>
  </w:num>
  <w:num w:numId="3">
    <w:abstractNumId w:val="4"/>
  </w:num>
  <w:num w:numId="4">
    <w:abstractNumId w:val="28"/>
  </w:num>
  <w:num w:numId="5">
    <w:abstractNumId w:val="36"/>
  </w:num>
  <w:num w:numId="6">
    <w:abstractNumId w:val="27"/>
  </w:num>
  <w:num w:numId="7">
    <w:abstractNumId w:val="2"/>
  </w:num>
  <w:num w:numId="8">
    <w:abstractNumId w:val="31"/>
  </w:num>
  <w:num w:numId="9">
    <w:abstractNumId w:val="14"/>
  </w:num>
  <w:num w:numId="10">
    <w:abstractNumId w:val="38"/>
  </w:num>
  <w:num w:numId="11">
    <w:abstractNumId w:val="15"/>
  </w:num>
  <w:num w:numId="12">
    <w:abstractNumId w:val="41"/>
  </w:num>
  <w:num w:numId="13">
    <w:abstractNumId w:val="39"/>
  </w:num>
  <w:num w:numId="14">
    <w:abstractNumId w:val="10"/>
  </w:num>
  <w:num w:numId="15">
    <w:abstractNumId w:val="6"/>
  </w:num>
  <w:num w:numId="16">
    <w:abstractNumId w:val="19"/>
  </w:num>
  <w:num w:numId="17">
    <w:abstractNumId w:val="20"/>
  </w:num>
  <w:num w:numId="18">
    <w:abstractNumId w:val="23"/>
  </w:num>
  <w:num w:numId="19">
    <w:abstractNumId w:val="34"/>
  </w:num>
  <w:num w:numId="20">
    <w:abstractNumId w:val="13"/>
  </w:num>
  <w:num w:numId="21">
    <w:abstractNumId w:val="25"/>
  </w:num>
  <w:num w:numId="22">
    <w:abstractNumId w:val="5"/>
  </w:num>
  <w:num w:numId="23">
    <w:abstractNumId w:val="35"/>
  </w:num>
  <w:num w:numId="24">
    <w:abstractNumId w:val="42"/>
  </w:num>
  <w:num w:numId="25">
    <w:abstractNumId w:val="32"/>
  </w:num>
  <w:num w:numId="26">
    <w:abstractNumId w:val="3"/>
  </w:num>
  <w:num w:numId="27">
    <w:abstractNumId w:val="30"/>
  </w:num>
  <w:num w:numId="28">
    <w:abstractNumId w:val="33"/>
  </w:num>
  <w:num w:numId="29">
    <w:abstractNumId w:val="9"/>
  </w:num>
  <w:num w:numId="30">
    <w:abstractNumId w:val="47"/>
  </w:num>
  <w:num w:numId="31">
    <w:abstractNumId w:val="48"/>
  </w:num>
  <w:num w:numId="32">
    <w:abstractNumId w:val="11"/>
  </w:num>
  <w:num w:numId="33">
    <w:abstractNumId w:val="26"/>
  </w:num>
  <w:num w:numId="34">
    <w:abstractNumId w:val="12"/>
  </w:num>
  <w:num w:numId="35">
    <w:abstractNumId w:val="7"/>
  </w:num>
  <w:num w:numId="36">
    <w:abstractNumId w:val="46"/>
  </w:num>
  <w:num w:numId="37">
    <w:abstractNumId w:val="29"/>
  </w:num>
  <w:num w:numId="38">
    <w:abstractNumId w:val="49"/>
  </w:num>
  <w:num w:numId="39">
    <w:abstractNumId w:val="37"/>
  </w:num>
  <w:num w:numId="40">
    <w:abstractNumId w:val="24"/>
  </w:num>
  <w:num w:numId="41">
    <w:abstractNumId w:val="40"/>
  </w:num>
  <w:num w:numId="42">
    <w:abstractNumId w:val="8"/>
  </w:num>
  <w:num w:numId="43">
    <w:abstractNumId w:val="17"/>
  </w:num>
  <w:num w:numId="44">
    <w:abstractNumId w:val="44"/>
  </w:num>
  <w:num w:numId="45">
    <w:abstractNumId w:val="16"/>
  </w:num>
  <w:num w:numId="46">
    <w:abstractNumId w:val="22"/>
  </w:num>
  <w:num w:numId="47">
    <w:abstractNumId w:val="43"/>
  </w:num>
  <w:num w:numId="48">
    <w:abstractNumId w:val="0"/>
  </w:num>
  <w:num w:numId="49">
    <w:abstractNumId w:val="18"/>
  </w:num>
  <w:num w:numId="50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6EDF"/>
    <w:rsid w:val="00006CBE"/>
    <w:rsid w:val="00007341"/>
    <w:rsid w:val="000279D5"/>
    <w:rsid w:val="000410C0"/>
    <w:rsid w:val="00052137"/>
    <w:rsid w:val="00055463"/>
    <w:rsid w:val="00056E6B"/>
    <w:rsid w:val="00064A84"/>
    <w:rsid w:val="000666D5"/>
    <w:rsid w:val="0007333F"/>
    <w:rsid w:val="00094CAF"/>
    <w:rsid w:val="000A0555"/>
    <w:rsid w:val="000A63BE"/>
    <w:rsid w:val="000A644B"/>
    <w:rsid w:val="000B0BC9"/>
    <w:rsid w:val="000B1F81"/>
    <w:rsid w:val="000B6D1F"/>
    <w:rsid w:val="000D594B"/>
    <w:rsid w:val="000D7A58"/>
    <w:rsid w:val="000E08A6"/>
    <w:rsid w:val="000F0510"/>
    <w:rsid w:val="000F41CB"/>
    <w:rsid w:val="000F4DF0"/>
    <w:rsid w:val="000F6D5E"/>
    <w:rsid w:val="00105F30"/>
    <w:rsid w:val="00113475"/>
    <w:rsid w:val="0012243F"/>
    <w:rsid w:val="0013269C"/>
    <w:rsid w:val="00143649"/>
    <w:rsid w:val="001440CE"/>
    <w:rsid w:val="00146A53"/>
    <w:rsid w:val="00155B4B"/>
    <w:rsid w:val="00172534"/>
    <w:rsid w:val="00176EDF"/>
    <w:rsid w:val="00194353"/>
    <w:rsid w:val="001A4D6F"/>
    <w:rsid w:val="001A70CA"/>
    <w:rsid w:val="001B189B"/>
    <w:rsid w:val="001C64D9"/>
    <w:rsid w:val="001E0335"/>
    <w:rsid w:val="001E7E2F"/>
    <w:rsid w:val="00207EF3"/>
    <w:rsid w:val="00222AA0"/>
    <w:rsid w:val="00235D59"/>
    <w:rsid w:val="00242E59"/>
    <w:rsid w:val="002534A4"/>
    <w:rsid w:val="00253D9B"/>
    <w:rsid w:val="00257AD1"/>
    <w:rsid w:val="00260005"/>
    <w:rsid w:val="00261942"/>
    <w:rsid w:val="0026750B"/>
    <w:rsid w:val="00284DBB"/>
    <w:rsid w:val="00287FDE"/>
    <w:rsid w:val="002946BB"/>
    <w:rsid w:val="002956AA"/>
    <w:rsid w:val="002A3375"/>
    <w:rsid w:val="002B7F24"/>
    <w:rsid w:val="002C0D9C"/>
    <w:rsid w:val="002C1D2E"/>
    <w:rsid w:val="002C32C1"/>
    <w:rsid w:val="002C43CA"/>
    <w:rsid w:val="002D4EA6"/>
    <w:rsid w:val="002D52FB"/>
    <w:rsid w:val="002D692B"/>
    <w:rsid w:val="002F21EC"/>
    <w:rsid w:val="002F35E3"/>
    <w:rsid w:val="002F4143"/>
    <w:rsid w:val="00302EFE"/>
    <w:rsid w:val="00305A04"/>
    <w:rsid w:val="003132B7"/>
    <w:rsid w:val="00324600"/>
    <w:rsid w:val="00332E3B"/>
    <w:rsid w:val="00336AFD"/>
    <w:rsid w:val="0039112C"/>
    <w:rsid w:val="003A44E9"/>
    <w:rsid w:val="003A51D8"/>
    <w:rsid w:val="003A53C0"/>
    <w:rsid w:val="003A783E"/>
    <w:rsid w:val="003B053D"/>
    <w:rsid w:val="003B4A4C"/>
    <w:rsid w:val="003C22C3"/>
    <w:rsid w:val="003C2859"/>
    <w:rsid w:val="003C3FD4"/>
    <w:rsid w:val="003D4A98"/>
    <w:rsid w:val="003D5A81"/>
    <w:rsid w:val="003E146B"/>
    <w:rsid w:val="003F1BFA"/>
    <w:rsid w:val="003F6516"/>
    <w:rsid w:val="00400BE4"/>
    <w:rsid w:val="00407CCC"/>
    <w:rsid w:val="00411D38"/>
    <w:rsid w:val="004212C8"/>
    <w:rsid w:val="00422BE9"/>
    <w:rsid w:val="00423607"/>
    <w:rsid w:val="004243C5"/>
    <w:rsid w:val="00433F65"/>
    <w:rsid w:val="00440CB3"/>
    <w:rsid w:val="00446B62"/>
    <w:rsid w:val="004525C0"/>
    <w:rsid w:val="00457EBF"/>
    <w:rsid w:val="004639AE"/>
    <w:rsid w:val="00466FCC"/>
    <w:rsid w:val="00482616"/>
    <w:rsid w:val="00483182"/>
    <w:rsid w:val="0049079B"/>
    <w:rsid w:val="004A030E"/>
    <w:rsid w:val="004A03A2"/>
    <w:rsid w:val="004A29C4"/>
    <w:rsid w:val="004B2A76"/>
    <w:rsid w:val="004D1418"/>
    <w:rsid w:val="004D1600"/>
    <w:rsid w:val="004E3265"/>
    <w:rsid w:val="004E350A"/>
    <w:rsid w:val="004E3E95"/>
    <w:rsid w:val="004E48D9"/>
    <w:rsid w:val="004E782C"/>
    <w:rsid w:val="004F3003"/>
    <w:rsid w:val="00500520"/>
    <w:rsid w:val="00501FFE"/>
    <w:rsid w:val="005117B8"/>
    <w:rsid w:val="00513E80"/>
    <w:rsid w:val="00517D22"/>
    <w:rsid w:val="00523725"/>
    <w:rsid w:val="0052705E"/>
    <w:rsid w:val="00541C28"/>
    <w:rsid w:val="00543643"/>
    <w:rsid w:val="00551B16"/>
    <w:rsid w:val="00571BE3"/>
    <w:rsid w:val="00577BB4"/>
    <w:rsid w:val="005900B7"/>
    <w:rsid w:val="00590EF0"/>
    <w:rsid w:val="005A4D50"/>
    <w:rsid w:val="005A59FD"/>
    <w:rsid w:val="005B66E6"/>
    <w:rsid w:val="005D0216"/>
    <w:rsid w:val="005E7EC6"/>
    <w:rsid w:val="005F0E32"/>
    <w:rsid w:val="005F1D05"/>
    <w:rsid w:val="005F4C47"/>
    <w:rsid w:val="00601069"/>
    <w:rsid w:val="006119BE"/>
    <w:rsid w:val="0063056B"/>
    <w:rsid w:val="006402CD"/>
    <w:rsid w:val="00642B25"/>
    <w:rsid w:val="00643687"/>
    <w:rsid w:val="00644102"/>
    <w:rsid w:val="00645FF5"/>
    <w:rsid w:val="00656A28"/>
    <w:rsid w:val="00666064"/>
    <w:rsid w:val="00675284"/>
    <w:rsid w:val="006859EC"/>
    <w:rsid w:val="00691355"/>
    <w:rsid w:val="00693927"/>
    <w:rsid w:val="006948DD"/>
    <w:rsid w:val="006A112F"/>
    <w:rsid w:val="006A2E99"/>
    <w:rsid w:val="006A6EEF"/>
    <w:rsid w:val="006B58DF"/>
    <w:rsid w:val="006B6174"/>
    <w:rsid w:val="006E36F6"/>
    <w:rsid w:val="006E62A3"/>
    <w:rsid w:val="006F041B"/>
    <w:rsid w:val="006F3208"/>
    <w:rsid w:val="00710682"/>
    <w:rsid w:val="00731090"/>
    <w:rsid w:val="007356B7"/>
    <w:rsid w:val="0075666E"/>
    <w:rsid w:val="00766E17"/>
    <w:rsid w:val="00784247"/>
    <w:rsid w:val="007851F9"/>
    <w:rsid w:val="00785419"/>
    <w:rsid w:val="007868F5"/>
    <w:rsid w:val="0079670F"/>
    <w:rsid w:val="007A640D"/>
    <w:rsid w:val="007B37E9"/>
    <w:rsid w:val="007B62E5"/>
    <w:rsid w:val="007B751B"/>
    <w:rsid w:val="007B76FF"/>
    <w:rsid w:val="007C3C19"/>
    <w:rsid w:val="007D466C"/>
    <w:rsid w:val="007F2D9A"/>
    <w:rsid w:val="007F5251"/>
    <w:rsid w:val="007F5E56"/>
    <w:rsid w:val="00826729"/>
    <w:rsid w:val="00837799"/>
    <w:rsid w:val="00843ED0"/>
    <w:rsid w:val="008523CE"/>
    <w:rsid w:val="00873865"/>
    <w:rsid w:val="008772FD"/>
    <w:rsid w:val="00882795"/>
    <w:rsid w:val="00885D38"/>
    <w:rsid w:val="00890882"/>
    <w:rsid w:val="00891B0C"/>
    <w:rsid w:val="008922EE"/>
    <w:rsid w:val="008935DD"/>
    <w:rsid w:val="008A344F"/>
    <w:rsid w:val="008C099C"/>
    <w:rsid w:val="008D6E2C"/>
    <w:rsid w:val="008E4E1A"/>
    <w:rsid w:val="008E5571"/>
    <w:rsid w:val="008F333B"/>
    <w:rsid w:val="00920A91"/>
    <w:rsid w:val="00920CE9"/>
    <w:rsid w:val="0092288C"/>
    <w:rsid w:val="00927669"/>
    <w:rsid w:val="00936C6D"/>
    <w:rsid w:val="0094286D"/>
    <w:rsid w:val="0096263A"/>
    <w:rsid w:val="00970759"/>
    <w:rsid w:val="009729F2"/>
    <w:rsid w:val="009764ED"/>
    <w:rsid w:val="00982081"/>
    <w:rsid w:val="00995BD7"/>
    <w:rsid w:val="00996851"/>
    <w:rsid w:val="009A3CB5"/>
    <w:rsid w:val="009B2108"/>
    <w:rsid w:val="009B30E9"/>
    <w:rsid w:val="009B65FE"/>
    <w:rsid w:val="009B6E2A"/>
    <w:rsid w:val="009C0D6F"/>
    <w:rsid w:val="009C1245"/>
    <w:rsid w:val="009C27CD"/>
    <w:rsid w:val="009D08E9"/>
    <w:rsid w:val="009E3036"/>
    <w:rsid w:val="009E3445"/>
    <w:rsid w:val="009F67D9"/>
    <w:rsid w:val="00A128F8"/>
    <w:rsid w:val="00A13285"/>
    <w:rsid w:val="00A143F4"/>
    <w:rsid w:val="00A15971"/>
    <w:rsid w:val="00A26A8C"/>
    <w:rsid w:val="00A2758D"/>
    <w:rsid w:val="00A37F6C"/>
    <w:rsid w:val="00A428B2"/>
    <w:rsid w:val="00A43BE0"/>
    <w:rsid w:val="00A44F52"/>
    <w:rsid w:val="00A45E59"/>
    <w:rsid w:val="00A476C9"/>
    <w:rsid w:val="00A57168"/>
    <w:rsid w:val="00A65E89"/>
    <w:rsid w:val="00A72EEB"/>
    <w:rsid w:val="00A74B35"/>
    <w:rsid w:val="00A75A69"/>
    <w:rsid w:val="00A82581"/>
    <w:rsid w:val="00A85AF3"/>
    <w:rsid w:val="00AA5CBA"/>
    <w:rsid w:val="00AB1179"/>
    <w:rsid w:val="00AB6C68"/>
    <w:rsid w:val="00AC6464"/>
    <w:rsid w:val="00AC7922"/>
    <w:rsid w:val="00AC7CB9"/>
    <w:rsid w:val="00AD0F9C"/>
    <w:rsid w:val="00AD79ED"/>
    <w:rsid w:val="00AE3F58"/>
    <w:rsid w:val="00AE52EF"/>
    <w:rsid w:val="00AF01A3"/>
    <w:rsid w:val="00B01D96"/>
    <w:rsid w:val="00B03226"/>
    <w:rsid w:val="00B23E30"/>
    <w:rsid w:val="00B318C5"/>
    <w:rsid w:val="00B37ADB"/>
    <w:rsid w:val="00B40294"/>
    <w:rsid w:val="00B57813"/>
    <w:rsid w:val="00B63237"/>
    <w:rsid w:val="00B948D9"/>
    <w:rsid w:val="00BA54A2"/>
    <w:rsid w:val="00BC56E4"/>
    <w:rsid w:val="00BD1E4A"/>
    <w:rsid w:val="00BD2865"/>
    <w:rsid w:val="00BD5125"/>
    <w:rsid w:val="00BE467F"/>
    <w:rsid w:val="00BE5660"/>
    <w:rsid w:val="00BE5D68"/>
    <w:rsid w:val="00BF16B2"/>
    <w:rsid w:val="00C02037"/>
    <w:rsid w:val="00C03257"/>
    <w:rsid w:val="00C11620"/>
    <w:rsid w:val="00C239CC"/>
    <w:rsid w:val="00C253BF"/>
    <w:rsid w:val="00C2548E"/>
    <w:rsid w:val="00C30623"/>
    <w:rsid w:val="00C306C5"/>
    <w:rsid w:val="00C372B7"/>
    <w:rsid w:val="00C37FAF"/>
    <w:rsid w:val="00C47AAF"/>
    <w:rsid w:val="00C56642"/>
    <w:rsid w:val="00C716BD"/>
    <w:rsid w:val="00C72B2E"/>
    <w:rsid w:val="00C9097A"/>
    <w:rsid w:val="00C93F33"/>
    <w:rsid w:val="00CA222D"/>
    <w:rsid w:val="00CC1110"/>
    <w:rsid w:val="00CD00B3"/>
    <w:rsid w:val="00CE5C39"/>
    <w:rsid w:val="00CF5F57"/>
    <w:rsid w:val="00CF6243"/>
    <w:rsid w:val="00D04BCB"/>
    <w:rsid w:val="00D071E5"/>
    <w:rsid w:val="00D10722"/>
    <w:rsid w:val="00D130B5"/>
    <w:rsid w:val="00D25D0C"/>
    <w:rsid w:val="00D4037B"/>
    <w:rsid w:val="00D45D52"/>
    <w:rsid w:val="00D534A2"/>
    <w:rsid w:val="00D558EF"/>
    <w:rsid w:val="00D62B6D"/>
    <w:rsid w:val="00D805AE"/>
    <w:rsid w:val="00D83F28"/>
    <w:rsid w:val="00D94C60"/>
    <w:rsid w:val="00DA22CF"/>
    <w:rsid w:val="00DA7149"/>
    <w:rsid w:val="00DB4A60"/>
    <w:rsid w:val="00DD0C71"/>
    <w:rsid w:val="00DD6BAE"/>
    <w:rsid w:val="00DE67C1"/>
    <w:rsid w:val="00E04EA6"/>
    <w:rsid w:val="00E0605F"/>
    <w:rsid w:val="00E151C0"/>
    <w:rsid w:val="00E46690"/>
    <w:rsid w:val="00E64446"/>
    <w:rsid w:val="00E66084"/>
    <w:rsid w:val="00E82EF0"/>
    <w:rsid w:val="00E872FB"/>
    <w:rsid w:val="00EC515F"/>
    <w:rsid w:val="00ED2C4E"/>
    <w:rsid w:val="00ED31D5"/>
    <w:rsid w:val="00EE0067"/>
    <w:rsid w:val="00EE1184"/>
    <w:rsid w:val="00EE1DE8"/>
    <w:rsid w:val="00EE55DE"/>
    <w:rsid w:val="00EE7FAF"/>
    <w:rsid w:val="00EF298E"/>
    <w:rsid w:val="00EF6F88"/>
    <w:rsid w:val="00F07D54"/>
    <w:rsid w:val="00F17997"/>
    <w:rsid w:val="00F232FD"/>
    <w:rsid w:val="00F25375"/>
    <w:rsid w:val="00F3583A"/>
    <w:rsid w:val="00F42DF9"/>
    <w:rsid w:val="00F501F9"/>
    <w:rsid w:val="00F657B4"/>
    <w:rsid w:val="00F82464"/>
    <w:rsid w:val="00F83FA2"/>
    <w:rsid w:val="00F96DEA"/>
    <w:rsid w:val="00FA45AE"/>
    <w:rsid w:val="00FB12B7"/>
    <w:rsid w:val="00FC17F2"/>
    <w:rsid w:val="00FC1B16"/>
    <w:rsid w:val="00FC6BC0"/>
    <w:rsid w:val="00FD0569"/>
    <w:rsid w:val="00FE0185"/>
    <w:rsid w:val="00FE1906"/>
    <w:rsid w:val="00FF4AEB"/>
    <w:rsid w:val="00FF5ED2"/>
    <w:rsid w:val="00FF7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,"/>
  <w:listSeparator w:val=";"/>
  <w14:docId w14:val="41E304FC"/>
  <w15:docId w15:val="{CFFD71EC-5839-4A20-843A-CD88AFB4BD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02C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6EDF"/>
    <w:pPr>
      <w:ind w:left="720"/>
      <w:contextualSpacing/>
    </w:pPr>
  </w:style>
  <w:style w:type="table" w:styleId="a4">
    <w:name w:val="Table Grid"/>
    <w:basedOn w:val="a1"/>
    <w:uiPriority w:val="59"/>
    <w:rsid w:val="00B632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">
    <w:name w:val="Основной текст (2)_"/>
    <w:link w:val="20"/>
    <w:rsid w:val="008772FD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8772FD"/>
    <w:pPr>
      <w:widowControl w:val="0"/>
      <w:shd w:val="clear" w:color="auto" w:fill="FFFFFF"/>
      <w:spacing w:after="0" w:line="566" w:lineRule="exact"/>
      <w:ind w:hanging="780"/>
      <w:jc w:val="center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5">
    <w:name w:val="Normal (Web)"/>
    <w:basedOn w:val="a"/>
    <w:uiPriority w:val="99"/>
    <w:unhideWhenUsed/>
    <w:rsid w:val="007868F5"/>
    <w:pPr>
      <w:spacing w:after="153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Hyperlink"/>
    <w:basedOn w:val="a0"/>
    <w:uiPriority w:val="99"/>
    <w:unhideWhenUsed/>
    <w:rsid w:val="00A85AF3"/>
    <w:rPr>
      <w:color w:val="0000FF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064A84"/>
    <w:rPr>
      <w:color w:val="605E5C"/>
      <w:shd w:val="clear" w:color="auto" w:fill="E1DFDD"/>
    </w:rPr>
  </w:style>
  <w:style w:type="table" w:customStyle="1" w:styleId="3">
    <w:name w:val="Сетка таблицы3"/>
    <w:basedOn w:val="a1"/>
    <w:next w:val="a4"/>
    <w:uiPriority w:val="59"/>
    <w:rsid w:val="00FC17F2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8E4E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E4E1A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FA45A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numbering" w:customStyle="1" w:styleId="10">
    <w:name w:val="Нет списка1"/>
    <w:next w:val="a2"/>
    <w:uiPriority w:val="99"/>
    <w:semiHidden/>
    <w:unhideWhenUsed/>
    <w:rsid w:val="004D1600"/>
  </w:style>
  <w:style w:type="table" w:customStyle="1" w:styleId="11">
    <w:name w:val="Сетка таблицы1"/>
    <w:basedOn w:val="a1"/>
    <w:next w:val="a4"/>
    <w:uiPriority w:val="59"/>
    <w:rsid w:val="004D16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1"/>
    <w:basedOn w:val="a1"/>
    <w:next w:val="a4"/>
    <w:uiPriority w:val="59"/>
    <w:rsid w:val="004D1600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FollowedHyperlink"/>
    <w:basedOn w:val="a0"/>
    <w:uiPriority w:val="99"/>
    <w:semiHidden/>
    <w:unhideWhenUsed/>
    <w:rsid w:val="00E151C0"/>
    <w:rPr>
      <w:color w:val="800080" w:themeColor="followedHyperlink"/>
      <w:u w:val="single"/>
    </w:rPr>
  </w:style>
  <w:style w:type="table" w:customStyle="1" w:styleId="21">
    <w:name w:val="Сетка таблицы2"/>
    <w:basedOn w:val="a1"/>
    <w:next w:val="a4"/>
    <w:uiPriority w:val="59"/>
    <w:rsid w:val="003A5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0">
    <w:name w:val="Нет списка11"/>
    <w:next w:val="a2"/>
    <w:uiPriority w:val="99"/>
    <w:semiHidden/>
    <w:unhideWhenUsed/>
    <w:rsid w:val="0049079B"/>
  </w:style>
  <w:style w:type="character" w:customStyle="1" w:styleId="12">
    <w:name w:val="Просмотренная гиперссылка1"/>
    <w:basedOn w:val="a0"/>
    <w:uiPriority w:val="99"/>
    <w:semiHidden/>
    <w:unhideWhenUsed/>
    <w:rsid w:val="0049079B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381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5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8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28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250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0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4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7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338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6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2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92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63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4.png"/><Relationship Id="rId21" Type="http://schemas.openxmlformats.org/officeDocument/2006/relationships/image" Target="media/image11.png"/><Relationship Id="rId42" Type="http://schemas.openxmlformats.org/officeDocument/2006/relationships/hyperlink" Target="https://www.sportmaster.ru/catalog/vidy_sporta_/voleybol/myachi/" TargetMode="External"/><Relationship Id="rId63" Type="http://schemas.openxmlformats.org/officeDocument/2006/relationships/image" Target="media/image32.png"/><Relationship Id="rId84" Type="http://schemas.openxmlformats.org/officeDocument/2006/relationships/image" Target="media/image48.png"/><Relationship Id="rId138" Type="http://schemas.openxmlformats.org/officeDocument/2006/relationships/image" Target="media/image93.png"/><Relationship Id="rId159" Type="http://schemas.openxmlformats.org/officeDocument/2006/relationships/image" Target="media/image111.png"/><Relationship Id="rId170" Type="http://schemas.openxmlformats.org/officeDocument/2006/relationships/image" Target="media/image120.png"/><Relationship Id="rId191" Type="http://schemas.openxmlformats.org/officeDocument/2006/relationships/image" Target="media/image135.jpeg"/><Relationship Id="rId205" Type="http://schemas.openxmlformats.org/officeDocument/2006/relationships/package" Target="embeddings/_________Microsoft_Visio1.vsdx"/><Relationship Id="rId226" Type="http://schemas.openxmlformats.org/officeDocument/2006/relationships/package" Target="embeddings/_________Microsoft_Visio10.vsdx"/><Relationship Id="rId107" Type="http://schemas.openxmlformats.org/officeDocument/2006/relationships/hyperlink" Target="https://www.dns-shop.ru/product/e07dec3a11b53330/kabel-finepower-hdmi---hdmi-15-m/" TargetMode="External"/><Relationship Id="rId11" Type="http://schemas.openxmlformats.org/officeDocument/2006/relationships/hyperlink" Target="https://youla.ru/moskva/sport-otdyh/trenazhery-fitnes/miach-ghimnastichnskii-fitbol-75-sm-alpinia-plast-5af1848965bcf1206c3a9cd2" TargetMode="External"/><Relationship Id="rId32" Type="http://schemas.openxmlformats.org/officeDocument/2006/relationships/hyperlink" Target="https://www.domsporta.com/goods/konus_trenirovochnyy_torres_tr1011_vysota_46_sm_s_otverstiyami_dlya_shtangi/" TargetMode="External"/><Relationship Id="rId53" Type="http://schemas.openxmlformats.org/officeDocument/2006/relationships/image" Target="media/image27.png"/><Relationship Id="rId74" Type="http://schemas.openxmlformats.org/officeDocument/2006/relationships/image" Target="media/image39.png"/><Relationship Id="rId128" Type="http://schemas.openxmlformats.org/officeDocument/2006/relationships/image" Target="media/image84.png"/><Relationship Id="rId149" Type="http://schemas.openxmlformats.org/officeDocument/2006/relationships/image" Target="media/image102.png"/><Relationship Id="rId5" Type="http://schemas.openxmlformats.org/officeDocument/2006/relationships/webSettings" Target="webSettings.xml"/><Relationship Id="rId95" Type="http://schemas.openxmlformats.org/officeDocument/2006/relationships/image" Target="media/image56.png"/><Relationship Id="rId160" Type="http://schemas.openxmlformats.org/officeDocument/2006/relationships/hyperlink" Target="http://ast-kom.ru/" TargetMode="External"/><Relationship Id="rId181" Type="http://schemas.openxmlformats.org/officeDocument/2006/relationships/image" Target="media/image128.png"/><Relationship Id="rId216" Type="http://schemas.openxmlformats.org/officeDocument/2006/relationships/image" Target="media/image151.emf"/><Relationship Id="rId237" Type="http://schemas.openxmlformats.org/officeDocument/2006/relationships/package" Target="embeddings/_________Microsoft_Visio17.vsdx"/><Relationship Id="rId22" Type="http://schemas.openxmlformats.org/officeDocument/2006/relationships/hyperlink" Target="https://rolsporta.ru/catalog/fitnes/obruchi-hulahupy?page=1" TargetMode="External"/><Relationship Id="rId43" Type="http://schemas.openxmlformats.org/officeDocument/2006/relationships/image" Target="media/image22.png"/><Relationship Id="rId64" Type="http://schemas.openxmlformats.org/officeDocument/2006/relationships/hyperlink" Target="https://pompons.ru/pompony-dlya-cherlidinga/pompon-ekonom-klassa/" TargetMode="External"/><Relationship Id="rId118" Type="http://schemas.openxmlformats.org/officeDocument/2006/relationships/image" Target="media/image75.png"/><Relationship Id="rId139" Type="http://schemas.openxmlformats.org/officeDocument/2006/relationships/image" Target="media/image94.png"/><Relationship Id="rId85" Type="http://schemas.openxmlformats.org/officeDocument/2006/relationships/hyperlink" Target="https://yandex.com/collections/card/5bf99c9621171800662e9780/" TargetMode="External"/><Relationship Id="rId150" Type="http://schemas.openxmlformats.org/officeDocument/2006/relationships/image" Target="media/image103.png"/><Relationship Id="rId171" Type="http://schemas.openxmlformats.org/officeDocument/2006/relationships/image" Target="media/image121.png"/><Relationship Id="rId192" Type="http://schemas.openxmlformats.org/officeDocument/2006/relationships/image" Target="media/image136.png"/><Relationship Id="rId206" Type="http://schemas.openxmlformats.org/officeDocument/2006/relationships/image" Target="media/image145.png"/><Relationship Id="rId227" Type="http://schemas.openxmlformats.org/officeDocument/2006/relationships/image" Target="media/image157.emf"/><Relationship Id="rId12" Type="http://schemas.openxmlformats.org/officeDocument/2006/relationships/image" Target="media/image6.png"/><Relationship Id="rId33" Type="http://schemas.openxmlformats.org/officeDocument/2006/relationships/image" Target="media/image17.png"/><Relationship Id="rId108" Type="http://schemas.openxmlformats.org/officeDocument/2006/relationships/image" Target="media/image67.png"/><Relationship Id="rId129" Type="http://schemas.openxmlformats.org/officeDocument/2006/relationships/image" Target="media/image85.png"/><Relationship Id="rId54" Type="http://schemas.openxmlformats.org/officeDocument/2006/relationships/hyperlink" Target="https://medshoppro.ru/p310853555-disk-zdorovya-strojnaya.html" TargetMode="External"/><Relationship Id="rId75" Type="http://schemas.openxmlformats.org/officeDocument/2006/relationships/image" Target="media/image40.png"/><Relationship Id="rId96" Type="http://schemas.openxmlformats.org/officeDocument/2006/relationships/image" Target="media/image57.png"/><Relationship Id="rId140" Type="http://schemas.openxmlformats.org/officeDocument/2006/relationships/hyperlink" Target="http://www.tools93.ru/goods/81954194-nozhnitsy_kantselyarskiye_praktik_210mm_66557" TargetMode="External"/><Relationship Id="rId161" Type="http://schemas.openxmlformats.org/officeDocument/2006/relationships/image" Target="media/image112.png"/><Relationship Id="rId182" Type="http://schemas.openxmlformats.org/officeDocument/2006/relationships/hyperlink" Target="https://sillar.ru/p19636950-klejkaya-lenta-dlya.html" TargetMode="External"/><Relationship Id="rId217" Type="http://schemas.openxmlformats.org/officeDocument/2006/relationships/package" Target="embeddings/_________Microsoft_Visio6.vsdx"/><Relationship Id="rId6" Type="http://schemas.openxmlformats.org/officeDocument/2006/relationships/image" Target="media/image2.png"/><Relationship Id="rId238" Type="http://schemas.openxmlformats.org/officeDocument/2006/relationships/image" Target="media/image161.emf"/><Relationship Id="rId23" Type="http://schemas.openxmlformats.org/officeDocument/2006/relationships/image" Target="media/image12.png"/><Relationship Id="rId119" Type="http://schemas.openxmlformats.org/officeDocument/2006/relationships/image" Target="media/image76.png"/><Relationship Id="rId44" Type="http://schemas.openxmlformats.org/officeDocument/2006/relationships/hyperlink" Target="https://www.istok-audio.com/catalog/product/myach_voleybolnyy_zvenyashchiy/" TargetMode="External"/><Relationship Id="rId65" Type="http://schemas.openxmlformats.org/officeDocument/2006/relationships/image" Target="media/image33.png"/><Relationship Id="rId86" Type="http://schemas.openxmlformats.org/officeDocument/2006/relationships/image" Target="media/image49.png"/><Relationship Id="rId130" Type="http://schemas.openxmlformats.org/officeDocument/2006/relationships/image" Target="media/image86.png"/><Relationship Id="rId151" Type="http://schemas.openxmlformats.org/officeDocument/2006/relationships/image" Target="media/image104.png"/><Relationship Id="rId172" Type="http://schemas.openxmlformats.org/officeDocument/2006/relationships/image" Target="media/image122.png"/><Relationship Id="rId193" Type="http://schemas.openxmlformats.org/officeDocument/2006/relationships/image" Target="media/image137.png"/><Relationship Id="rId207" Type="http://schemas.openxmlformats.org/officeDocument/2006/relationships/image" Target="media/image146.emf"/><Relationship Id="rId228" Type="http://schemas.openxmlformats.org/officeDocument/2006/relationships/package" Target="embeddings/_________Microsoft_Visio11.vsdx"/><Relationship Id="rId13" Type="http://schemas.openxmlformats.org/officeDocument/2006/relationships/hyperlink" Target="https://www.sima-land.ru/3654251/ganteli-plastmassovye-0-45-kg-2-sht-s-napolnitelem/" TargetMode="External"/><Relationship Id="rId109" Type="http://schemas.openxmlformats.org/officeDocument/2006/relationships/image" Target="media/image68.png"/><Relationship Id="rId34" Type="http://schemas.openxmlformats.org/officeDocument/2006/relationships/hyperlink" Target="http://sportopttorg.ru/magazin/product/fishki-torres-plastik-polusfery-komp-iz-40-sht-4-tsveta" TargetMode="External"/><Relationship Id="rId55" Type="http://schemas.openxmlformats.org/officeDocument/2006/relationships/image" Target="media/image28.png"/><Relationship Id="rId76" Type="http://schemas.openxmlformats.org/officeDocument/2006/relationships/image" Target="media/image41.png"/><Relationship Id="rId97" Type="http://schemas.openxmlformats.org/officeDocument/2006/relationships/hyperlink" Target="https://www.dns-shop.ru/product/2af6734dc6c73361/wi-fi-router-asus-rt-ac51u/opinion/" TargetMode="External"/><Relationship Id="rId120" Type="http://schemas.openxmlformats.org/officeDocument/2006/relationships/image" Target="media/image77.png"/><Relationship Id="rId141" Type="http://schemas.openxmlformats.org/officeDocument/2006/relationships/image" Target="media/image95.png"/><Relationship Id="rId7" Type="http://schemas.openxmlformats.org/officeDocument/2006/relationships/image" Target="media/image3.png"/><Relationship Id="rId162" Type="http://schemas.openxmlformats.org/officeDocument/2006/relationships/image" Target="media/image113.png"/><Relationship Id="rId183" Type="http://schemas.openxmlformats.org/officeDocument/2006/relationships/image" Target="media/image129.jpeg"/><Relationship Id="rId218" Type="http://schemas.openxmlformats.org/officeDocument/2006/relationships/image" Target="media/image152.emf"/><Relationship Id="rId239" Type="http://schemas.openxmlformats.org/officeDocument/2006/relationships/package" Target="embeddings/_________Microsoft_Visio18.vsdx"/><Relationship Id="rId24" Type="http://schemas.openxmlformats.org/officeDocument/2006/relationships/hyperlink" Target="https://www.domsporta.com/goods/lestnitsa_koordinatsionnaya_6_metrov_zheltaya_v_chekhle_b31307_3/" TargetMode="External"/><Relationship Id="rId45" Type="http://schemas.openxmlformats.org/officeDocument/2006/relationships/image" Target="media/image23.png"/><Relationship Id="rId66" Type="http://schemas.openxmlformats.org/officeDocument/2006/relationships/hyperlink" Target="http://fitnessdom.ru/katalog/rezinovye-amortizatory/amortizator_trubchat_dittman_body-tube_dt-xt-vlnl/" TargetMode="External"/><Relationship Id="rId87" Type="http://schemas.openxmlformats.org/officeDocument/2006/relationships/image" Target="media/image50.png"/><Relationship Id="rId110" Type="http://schemas.openxmlformats.org/officeDocument/2006/relationships/image" Target="media/image69.png"/><Relationship Id="rId131" Type="http://schemas.openxmlformats.org/officeDocument/2006/relationships/image" Target="media/image87.png"/><Relationship Id="rId152" Type="http://schemas.openxmlformats.org/officeDocument/2006/relationships/image" Target="media/image105.png"/><Relationship Id="rId173" Type="http://schemas.openxmlformats.org/officeDocument/2006/relationships/image" Target="media/image123.png"/><Relationship Id="rId194" Type="http://schemas.openxmlformats.org/officeDocument/2006/relationships/hyperlink" Target="https://www.dns-shop.ru/product/2af6734dc6c73361/wi-fi-router-asus-rt-ac51u/opinion/" TargetMode="External"/><Relationship Id="rId208" Type="http://schemas.openxmlformats.org/officeDocument/2006/relationships/package" Target="embeddings/_________Microsoft_Visio2.vsdx"/><Relationship Id="rId229" Type="http://schemas.openxmlformats.org/officeDocument/2006/relationships/image" Target="media/image158.png"/><Relationship Id="rId240" Type="http://schemas.openxmlformats.org/officeDocument/2006/relationships/fontTable" Target="fontTable.xml"/><Relationship Id="rId14" Type="http://schemas.openxmlformats.org/officeDocument/2006/relationships/image" Target="media/image7.png"/><Relationship Id="rId35" Type="http://schemas.openxmlformats.org/officeDocument/2006/relationships/image" Target="media/image18.png"/><Relationship Id="rId56" Type="http://schemas.openxmlformats.org/officeDocument/2006/relationships/hyperlink" Target="https://www.domsporta.com/goods/tablo_perekidnoe_4_tsifry_glav_1001/" TargetMode="External"/><Relationship Id="rId77" Type="http://schemas.openxmlformats.org/officeDocument/2006/relationships/image" Target="media/image42.png"/><Relationship Id="rId100" Type="http://schemas.openxmlformats.org/officeDocument/2006/relationships/image" Target="media/image60.png"/><Relationship Id="rId8" Type="http://schemas.openxmlformats.org/officeDocument/2006/relationships/image" Target="media/image4.png"/><Relationship Id="rId98" Type="http://schemas.openxmlformats.org/officeDocument/2006/relationships/image" Target="media/image58.png"/><Relationship Id="rId121" Type="http://schemas.openxmlformats.org/officeDocument/2006/relationships/image" Target="media/image78.png"/><Relationship Id="rId142" Type="http://schemas.openxmlformats.org/officeDocument/2006/relationships/image" Target="media/image96.png"/><Relationship Id="rId163" Type="http://schemas.openxmlformats.org/officeDocument/2006/relationships/image" Target="media/image114.png"/><Relationship Id="rId184" Type="http://schemas.openxmlformats.org/officeDocument/2006/relationships/image" Target="media/image130.png"/><Relationship Id="rId219" Type="http://schemas.openxmlformats.org/officeDocument/2006/relationships/package" Target="embeddings/_________Microsoft_Visio7.vsdx"/><Relationship Id="rId230" Type="http://schemas.openxmlformats.org/officeDocument/2006/relationships/package" Target="embeddings/_________Microsoft_Visio12.vsdx"/><Relationship Id="rId25" Type="http://schemas.openxmlformats.org/officeDocument/2006/relationships/image" Target="media/image13.png"/><Relationship Id="rId46" Type="http://schemas.openxmlformats.org/officeDocument/2006/relationships/hyperlink" Target="https://www.smartaids.ru/catalog/product/myach-futbolnyy-zvenyashchiy/" TargetMode="External"/><Relationship Id="rId67" Type="http://schemas.openxmlformats.org/officeDocument/2006/relationships/image" Target="media/image34.png"/><Relationship Id="rId88" Type="http://schemas.openxmlformats.org/officeDocument/2006/relationships/hyperlink" Target="https://tdkarusel.ru/fizkulturnoe-oborudovanie/sportivnyy-inventar/myachi/?PAGEN_1=3" TargetMode="External"/><Relationship Id="rId111" Type="http://schemas.openxmlformats.org/officeDocument/2006/relationships/image" Target="media/image70.png"/><Relationship Id="rId132" Type="http://schemas.openxmlformats.org/officeDocument/2006/relationships/image" Target="media/image88.png"/><Relationship Id="rId153" Type="http://schemas.openxmlformats.org/officeDocument/2006/relationships/image" Target="media/image106.png"/><Relationship Id="rId174" Type="http://schemas.openxmlformats.org/officeDocument/2006/relationships/hyperlink" Target="https://www.km-shop.ru/toner/konica-minolta-bizhub/C227/TN-221CMYK.html" TargetMode="External"/><Relationship Id="rId195" Type="http://schemas.openxmlformats.org/officeDocument/2006/relationships/image" Target="media/image138.jpeg"/><Relationship Id="rId209" Type="http://schemas.openxmlformats.org/officeDocument/2006/relationships/image" Target="media/image147.emf"/><Relationship Id="rId220" Type="http://schemas.openxmlformats.org/officeDocument/2006/relationships/image" Target="media/image153.emf"/><Relationship Id="rId241" Type="http://schemas.openxmlformats.org/officeDocument/2006/relationships/theme" Target="theme/theme1.xml"/><Relationship Id="rId15" Type="http://schemas.openxmlformats.org/officeDocument/2006/relationships/hyperlink" Target="https://www.domsporta.com/catalog/ganteli_2_kg/" TargetMode="External"/><Relationship Id="rId36" Type="http://schemas.openxmlformats.org/officeDocument/2006/relationships/hyperlink" Target="https://igrushki-spb1.ru/products/detskie-cvetnye-flazhki-na-palochke" TargetMode="External"/><Relationship Id="rId57" Type="http://schemas.openxmlformats.org/officeDocument/2006/relationships/image" Target="media/image29.png"/><Relationship Id="rId106" Type="http://schemas.openxmlformats.org/officeDocument/2006/relationships/image" Target="media/image66.png"/><Relationship Id="rId127" Type="http://schemas.openxmlformats.org/officeDocument/2006/relationships/image" Target="media/image83.png"/><Relationship Id="rId10" Type="http://schemas.openxmlformats.org/officeDocument/2006/relationships/image" Target="media/image5.png"/><Relationship Id="rId31" Type="http://schemas.openxmlformats.org/officeDocument/2006/relationships/image" Target="media/image16.png"/><Relationship Id="rId52" Type="http://schemas.openxmlformats.org/officeDocument/2006/relationships/hyperlink" Target="https://tdkarusel.ru/fizkulturnoe-oborudovanie/sportivnyy-inventar/myachi/?PAGEN_1=3" TargetMode="External"/><Relationship Id="rId73" Type="http://schemas.openxmlformats.org/officeDocument/2006/relationships/image" Target="media/image38.png"/><Relationship Id="rId78" Type="http://schemas.openxmlformats.org/officeDocument/2006/relationships/image" Target="media/image43.png"/><Relationship Id="rId94" Type="http://schemas.openxmlformats.org/officeDocument/2006/relationships/image" Target="media/image55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122" Type="http://schemas.openxmlformats.org/officeDocument/2006/relationships/image" Target="media/image79.png"/><Relationship Id="rId143" Type="http://schemas.openxmlformats.org/officeDocument/2006/relationships/image" Target="media/image97.png"/><Relationship Id="rId148" Type="http://schemas.openxmlformats.org/officeDocument/2006/relationships/image" Target="media/image101.png"/><Relationship Id="rId164" Type="http://schemas.openxmlformats.org/officeDocument/2006/relationships/image" Target="media/image115.jpeg"/><Relationship Id="rId169" Type="http://schemas.openxmlformats.org/officeDocument/2006/relationships/image" Target="media/image119.png"/><Relationship Id="rId185" Type="http://schemas.openxmlformats.org/officeDocument/2006/relationships/image" Target="media/image131.png"/><Relationship Id="rId4" Type="http://schemas.openxmlformats.org/officeDocument/2006/relationships/settings" Target="settings.xml"/><Relationship Id="rId9" Type="http://schemas.openxmlformats.org/officeDocument/2006/relationships/hyperlink" Target="https://tdkarusel.ru/fizkulturnoe-oborudovanie/sportivnyy-inventar/myachi/?PAGEN_1=3" TargetMode="External"/><Relationship Id="rId180" Type="http://schemas.openxmlformats.org/officeDocument/2006/relationships/image" Target="media/image127.png"/><Relationship Id="rId210" Type="http://schemas.openxmlformats.org/officeDocument/2006/relationships/package" Target="embeddings/_________Microsoft_Visio3.vsdx"/><Relationship Id="rId215" Type="http://schemas.openxmlformats.org/officeDocument/2006/relationships/package" Target="embeddings/_________Microsoft_Visio5.vsdx"/><Relationship Id="rId236" Type="http://schemas.openxmlformats.org/officeDocument/2006/relationships/package" Target="embeddings/_________Microsoft_Visio16.vsdx"/><Relationship Id="rId26" Type="http://schemas.openxmlformats.org/officeDocument/2006/relationships/hyperlink" Target="https://grig-co.ru/categories/11/742/" TargetMode="External"/><Relationship Id="rId231" Type="http://schemas.openxmlformats.org/officeDocument/2006/relationships/package" Target="embeddings/_________Microsoft_Visio13.vsdx"/><Relationship Id="rId47" Type="http://schemas.openxmlformats.org/officeDocument/2006/relationships/image" Target="media/image24.png"/><Relationship Id="rId68" Type="http://schemas.openxmlformats.org/officeDocument/2006/relationships/hyperlink" Target="https://market.yandex.ru/catalog--step-platformy/73835/list?local-offers-first=0&amp;onstock=1" TargetMode="External"/><Relationship Id="rId89" Type="http://schemas.openxmlformats.org/officeDocument/2006/relationships/image" Target="media/image51.png"/><Relationship Id="rId112" Type="http://schemas.openxmlformats.org/officeDocument/2006/relationships/image" Target="media/image71.png"/><Relationship Id="rId133" Type="http://schemas.openxmlformats.org/officeDocument/2006/relationships/hyperlink" Target="https://www.komus.ru/katalog/ruchki-karandashi-markery/sharikovye-ruchki/c/6388/" TargetMode="External"/><Relationship Id="rId154" Type="http://schemas.openxmlformats.org/officeDocument/2006/relationships/hyperlink" Target="https://www.smartaids.ru/catalog/product/povyazka-glaznaya-tkanevaya/" TargetMode="External"/><Relationship Id="rId175" Type="http://schemas.openxmlformats.org/officeDocument/2006/relationships/hyperlink" Target="https://www.etm.ru/catalog/207060_kabelnye_homuty_i_ploschadki_k_homutam" TargetMode="External"/><Relationship Id="rId196" Type="http://schemas.openxmlformats.org/officeDocument/2006/relationships/image" Target="media/image139.png"/><Relationship Id="rId200" Type="http://schemas.openxmlformats.org/officeDocument/2006/relationships/image" Target="media/image141.png"/><Relationship Id="rId16" Type="http://schemas.openxmlformats.org/officeDocument/2006/relationships/image" Target="media/image8.png"/><Relationship Id="rId221" Type="http://schemas.openxmlformats.org/officeDocument/2006/relationships/package" Target="embeddings/_________Microsoft_Visio8.vsdx"/><Relationship Id="rId37" Type="http://schemas.openxmlformats.org/officeDocument/2006/relationships/image" Target="media/image19.png"/><Relationship Id="rId58" Type="http://schemas.openxmlformats.org/officeDocument/2006/relationships/hyperlink" Target="https://www.domsporta.com/goods/tablo_perekidnoe_6_tsifr_glav_1002/" TargetMode="External"/><Relationship Id="rId79" Type="http://schemas.openxmlformats.org/officeDocument/2006/relationships/image" Target="media/image44.png"/><Relationship Id="rId102" Type="http://schemas.openxmlformats.org/officeDocument/2006/relationships/image" Target="media/image62.png"/><Relationship Id="rId123" Type="http://schemas.openxmlformats.org/officeDocument/2006/relationships/image" Target="media/image80.png"/><Relationship Id="rId144" Type="http://schemas.openxmlformats.org/officeDocument/2006/relationships/image" Target="media/image98.png"/><Relationship Id="rId90" Type="http://schemas.openxmlformats.org/officeDocument/2006/relationships/image" Target="media/image52.png"/><Relationship Id="rId165" Type="http://schemas.openxmlformats.org/officeDocument/2006/relationships/image" Target="media/image116.png"/><Relationship Id="rId186" Type="http://schemas.openxmlformats.org/officeDocument/2006/relationships/hyperlink" Target="https://www.komus.ru/katalog/ruchki-karandashi-markery/sharikovye-ruchki/c/6388/" TargetMode="External"/><Relationship Id="rId211" Type="http://schemas.openxmlformats.org/officeDocument/2006/relationships/image" Target="media/image148.emf"/><Relationship Id="rId232" Type="http://schemas.openxmlformats.org/officeDocument/2006/relationships/package" Target="embeddings/_________Microsoft_Visio14.vsdx"/><Relationship Id="rId27" Type="http://schemas.openxmlformats.org/officeDocument/2006/relationships/image" Target="media/image14.png"/><Relationship Id="rId48" Type="http://schemas.openxmlformats.org/officeDocument/2006/relationships/hyperlink" Target="https://www.smartaids.ru/catalog/product/igra-bochcha-v-myagkoy-sumke/" TargetMode="External"/><Relationship Id="rId69" Type="http://schemas.openxmlformats.org/officeDocument/2006/relationships/image" Target="media/image35.png"/><Relationship Id="rId113" Type="http://schemas.openxmlformats.org/officeDocument/2006/relationships/hyperlink" Target="https://www.abn.ru/floor_ducts/" TargetMode="External"/><Relationship Id="rId134" Type="http://schemas.openxmlformats.org/officeDocument/2006/relationships/image" Target="media/image89.png"/><Relationship Id="rId80" Type="http://schemas.openxmlformats.org/officeDocument/2006/relationships/image" Target="media/image45.png"/><Relationship Id="rId155" Type="http://schemas.openxmlformats.org/officeDocument/2006/relationships/image" Target="media/image107.png"/><Relationship Id="rId176" Type="http://schemas.openxmlformats.org/officeDocument/2006/relationships/image" Target="media/image124.png"/><Relationship Id="rId197" Type="http://schemas.openxmlformats.org/officeDocument/2006/relationships/image" Target="media/image140.png"/><Relationship Id="rId201" Type="http://schemas.openxmlformats.org/officeDocument/2006/relationships/image" Target="media/image142.png"/><Relationship Id="rId222" Type="http://schemas.openxmlformats.org/officeDocument/2006/relationships/image" Target="media/image154.emf"/><Relationship Id="rId17" Type="http://schemas.openxmlformats.org/officeDocument/2006/relationships/image" Target="media/image9.png"/><Relationship Id="rId38" Type="http://schemas.openxmlformats.org/officeDocument/2006/relationships/hyperlink" Target="https://market.yandex.ru/catalog--sportivnye-maty/73594/list?local-offers-first=0&amp;onstock=1" TargetMode="External"/><Relationship Id="rId59" Type="http://schemas.openxmlformats.org/officeDocument/2006/relationships/image" Target="media/image30.png"/><Relationship Id="rId103" Type="http://schemas.openxmlformats.org/officeDocument/2006/relationships/image" Target="media/image63.png"/><Relationship Id="rId124" Type="http://schemas.openxmlformats.org/officeDocument/2006/relationships/image" Target="media/image81.png"/><Relationship Id="rId70" Type="http://schemas.openxmlformats.org/officeDocument/2006/relationships/image" Target="media/image36.png"/><Relationship Id="rId91" Type="http://schemas.openxmlformats.org/officeDocument/2006/relationships/hyperlink" Target="https://zso-dinamika.ru/product/konteyner-dlya-hraneniya-gimnasticheskih-palok" TargetMode="External"/><Relationship Id="rId145" Type="http://schemas.openxmlformats.org/officeDocument/2006/relationships/image" Target="media/image99.png"/><Relationship Id="rId166" Type="http://schemas.openxmlformats.org/officeDocument/2006/relationships/image" Target="media/image117.png"/><Relationship Id="rId187" Type="http://schemas.openxmlformats.org/officeDocument/2006/relationships/image" Target="media/image132.png"/><Relationship Id="rId1" Type="http://schemas.openxmlformats.org/officeDocument/2006/relationships/customXml" Target="../customXml/item1.xml"/><Relationship Id="rId212" Type="http://schemas.openxmlformats.org/officeDocument/2006/relationships/package" Target="embeddings/_________Microsoft_Visio4.vsdx"/><Relationship Id="rId233" Type="http://schemas.openxmlformats.org/officeDocument/2006/relationships/image" Target="media/image159.emf"/><Relationship Id="rId28" Type="http://schemas.openxmlformats.org/officeDocument/2006/relationships/hyperlink" Target="https://grig-co.ru/categories/11/742/" TargetMode="External"/><Relationship Id="rId49" Type="http://schemas.openxmlformats.org/officeDocument/2006/relationships/image" Target="media/image25.png"/><Relationship Id="rId114" Type="http://schemas.openxmlformats.org/officeDocument/2006/relationships/image" Target="media/image72.png"/><Relationship Id="rId60" Type="http://schemas.openxmlformats.org/officeDocument/2006/relationships/hyperlink" Target="https://sport-l.ru/products/5293" TargetMode="External"/><Relationship Id="rId81" Type="http://schemas.openxmlformats.org/officeDocument/2006/relationships/image" Target="media/image46.png"/><Relationship Id="rId135" Type="http://schemas.openxmlformats.org/officeDocument/2006/relationships/image" Target="media/image90.png"/><Relationship Id="rId156" Type="http://schemas.openxmlformats.org/officeDocument/2006/relationships/image" Target="media/image108.png"/><Relationship Id="rId177" Type="http://schemas.openxmlformats.org/officeDocument/2006/relationships/image" Target="media/image125.png"/><Relationship Id="rId198" Type="http://schemas.openxmlformats.org/officeDocument/2006/relationships/hyperlink" Target="http://base.garant.ru/70631460/" TargetMode="External"/><Relationship Id="rId202" Type="http://schemas.openxmlformats.org/officeDocument/2006/relationships/image" Target="media/image143.emf"/><Relationship Id="rId223" Type="http://schemas.openxmlformats.org/officeDocument/2006/relationships/package" Target="embeddings/_________Microsoft_Visio9.vsdx"/><Relationship Id="rId18" Type="http://schemas.openxmlformats.org/officeDocument/2006/relationships/hyperlink" Target="https://rolsporta.ru/catalog/fitnes/kovriki-dlya-fitnesa?page=8" TargetMode="External"/><Relationship Id="rId39" Type="http://schemas.openxmlformats.org/officeDocument/2006/relationships/image" Target="media/image20.png"/><Relationship Id="rId50" Type="http://schemas.openxmlformats.org/officeDocument/2006/relationships/hyperlink" Target="https://tdkarusel.ru/fizkulturnoe-oborudovanie/sportivnyy-inventar/myachi/?PAGEN_1=3" TargetMode="External"/><Relationship Id="rId104" Type="http://schemas.openxmlformats.org/officeDocument/2006/relationships/image" Target="media/image64.png"/><Relationship Id="rId125" Type="http://schemas.openxmlformats.org/officeDocument/2006/relationships/hyperlink" Target="https://www.dns-shop.ru/product/a2ea4164ffe63120/veb-kamera-microsoft-lifecam-studio/opinion/" TargetMode="External"/><Relationship Id="rId146" Type="http://schemas.openxmlformats.org/officeDocument/2006/relationships/image" Target="media/image100.png"/><Relationship Id="rId167" Type="http://schemas.openxmlformats.org/officeDocument/2006/relationships/hyperlink" Target="https://www.komus.ru/katalog/ruchki-karandashi-markery/sharikovye-ruchki/c/6388/" TargetMode="External"/><Relationship Id="rId188" Type="http://schemas.openxmlformats.org/officeDocument/2006/relationships/image" Target="media/image133.png"/><Relationship Id="rId71" Type="http://schemas.openxmlformats.org/officeDocument/2006/relationships/image" Target="media/image37.png"/><Relationship Id="rId92" Type="http://schemas.openxmlformats.org/officeDocument/2006/relationships/image" Target="media/image53.png"/><Relationship Id="rId213" Type="http://schemas.openxmlformats.org/officeDocument/2006/relationships/image" Target="media/image149.png"/><Relationship Id="rId234" Type="http://schemas.openxmlformats.org/officeDocument/2006/relationships/package" Target="embeddings/_________Microsoft_Visio15.vsdx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40" Type="http://schemas.openxmlformats.org/officeDocument/2006/relationships/hyperlink" Target="https://www.decathlon.ru/C-97988-basketbol-nye-mjachi" TargetMode="External"/><Relationship Id="rId115" Type="http://schemas.openxmlformats.org/officeDocument/2006/relationships/hyperlink" Target="https://shop220.ru/30093-kabel-kanal-legrand-napolnyy-75h18.htm" TargetMode="External"/><Relationship Id="rId136" Type="http://schemas.openxmlformats.org/officeDocument/2006/relationships/image" Target="media/image91.png"/><Relationship Id="rId157" Type="http://schemas.openxmlformats.org/officeDocument/2006/relationships/image" Target="media/image109.png"/><Relationship Id="rId178" Type="http://schemas.openxmlformats.org/officeDocument/2006/relationships/image" Target="media/image126.png"/><Relationship Id="rId61" Type="http://schemas.openxmlformats.org/officeDocument/2006/relationships/image" Target="media/image31.png"/><Relationship Id="rId82" Type="http://schemas.openxmlformats.org/officeDocument/2006/relationships/image" Target="media/image47.png"/><Relationship Id="rId199" Type="http://schemas.openxmlformats.org/officeDocument/2006/relationships/hyperlink" Target="https://ohranatruda.ru/ot_biblio/norma/249185/" TargetMode="External"/><Relationship Id="rId203" Type="http://schemas.openxmlformats.org/officeDocument/2006/relationships/package" Target="embeddings/_________Microsoft_Visio.vsdx"/><Relationship Id="rId19" Type="http://schemas.openxmlformats.org/officeDocument/2006/relationships/image" Target="media/image10.png"/><Relationship Id="rId224" Type="http://schemas.openxmlformats.org/officeDocument/2006/relationships/image" Target="media/image155.png"/><Relationship Id="rId30" Type="http://schemas.openxmlformats.org/officeDocument/2006/relationships/hyperlink" Target="https://www.sportmaster.ru/catalog/vidy_sporta_/futbol/forma/manishki/" TargetMode="External"/><Relationship Id="rId105" Type="http://schemas.openxmlformats.org/officeDocument/2006/relationships/image" Target="media/image65.png"/><Relationship Id="rId126" Type="http://schemas.openxmlformats.org/officeDocument/2006/relationships/image" Target="media/image82.png"/><Relationship Id="rId147" Type="http://schemas.openxmlformats.org/officeDocument/2006/relationships/hyperlink" Target="https://sillar.ru/p19636950-klejkaya-lenta-dlya.html" TargetMode="External"/><Relationship Id="rId168" Type="http://schemas.openxmlformats.org/officeDocument/2006/relationships/image" Target="media/image118.png"/><Relationship Id="rId51" Type="http://schemas.openxmlformats.org/officeDocument/2006/relationships/image" Target="media/image26.png"/><Relationship Id="rId72" Type="http://schemas.openxmlformats.org/officeDocument/2006/relationships/hyperlink" Target="https://inteltoys.ru/catalog/sport-i-aktivnyy-otdykh/aktivnye-igry/9069.html" TargetMode="External"/><Relationship Id="rId93" Type="http://schemas.openxmlformats.org/officeDocument/2006/relationships/image" Target="media/image54.png"/><Relationship Id="rId189" Type="http://schemas.openxmlformats.org/officeDocument/2006/relationships/image" Target="media/image134.png"/><Relationship Id="rId3" Type="http://schemas.openxmlformats.org/officeDocument/2006/relationships/styles" Target="styles.xml"/><Relationship Id="rId214" Type="http://schemas.openxmlformats.org/officeDocument/2006/relationships/image" Target="media/image150.emf"/><Relationship Id="rId235" Type="http://schemas.openxmlformats.org/officeDocument/2006/relationships/image" Target="media/image160.emf"/><Relationship Id="rId116" Type="http://schemas.openxmlformats.org/officeDocument/2006/relationships/image" Target="media/image73.png"/><Relationship Id="rId137" Type="http://schemas.openxmlformats.org/officeDocument/2006/relationships/image" Target="media/image92.png"/><Relationship Id="rId158" Type="http://schemas.openxmlformats.org/officeDocument/2006/relationships/image" Target="media/image110.png"/><Relationship Id="rId20" Type="http://schemas.openxmlformats.org/officeDocument/2006/relationships/hyperlink" Target="https://rolsporta.ru/catalog/fitnes/skakalki" TargetMode="External"/><Relationship Id="rId41" Type="http://schemas.openxmlformats.org/officeDocument/2006/relationships/image" Target="media/image21.png"/><Relationship Id="rId62" Type="http://schemas.openxmlformats.org/officeDocument/2006/relationships/hyperlink" Target="https://www.sportmaster.ru/catalog/vidy_sporta_/tennis/myachi/" TargetMode="External"/><Relationship Id="rId83" Type="http://schemas.openxmlformats.org/officeDocument/2006/relationships/hyperlink" Target="https://market.yandex.ru/search" TargetMode="External"/><Relationship Id="rId179" Type="http://schemas.openxmlformats.org/officeDocument/2006/relationships/hyperlink" Target="https://www.stroukomfort.ru/category/sportivnye-pokritiya/" TargetMode="External"/><Relationship Id="rId190" Type="http://schemas.openxmlformats.org/officeDocument/2006/relationships/hyperlink" Target="https://ru.all.biz/vlazhnye-antibakterialnye-salfetki-akvael-medical-g1141173" TargetMode="External"/><Relationship Id="rId204" Type="http://schemas.openxmlformats.org/officeDocument/2006/relationships/image" Target="media/image144.emf"/><Relationship Id="rId225" Type="http://schemas.openxmlformats.org/officeDocument/2006/relationships/image" Target="media/image156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89600D-845D-4C4B-B3B4-1F93E73D05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5</TotalTime>
  <Pages>49</Pages>
  <Words>15767</Words>
  <Characters>89877</Characters>
  <Application>Microsoft Office Word</Application>
  <DocSecurity>0</DocSecurity>
  <Lines>748</Lines>
  <Paragraphs>2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eevadr</dc:creator>
  <cp:keywords/>
  <dc:description/>
  <cp:lastModifiedBy>Admin</cp:lastModifiedBy>
  <cp:revision>43</cp:revision>
  <cp:lastPrinted>2020-02-25T13:38:00Z</cp:lastPrinted>
  <dcterms:created xsi:type="dcterms:W3CDTF">2019-02-25T11:29:00Z</dcterms:created>
  <dcterms:modified xsi:type="dcterms:W3CDTF">2021-09-06T11:57:00Z</dcterms:modified>
</cp:coreProperties>
</file>